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D62870" w14:textId="58A593AF" w:rsidR="00EF5937" w:rsidRDefault="00EF5937" w:rsidP="00EF5937">
      <w:pPr>
        <w:spacing w:after="0"/>
        <w:ind w:left="646"/>
      </w:pPr>
      <w:r>
        <w:t xml:space="preserve">                      </w:t>
      </w:r>
      <w:r>
        <w:rPr>
          <w:rFonts w:ascii="Cambria" w:eastAsia="Cambria" w:hAnsi="Cambria" w:cs="Cambria"/>
          <w:sz w:val="80"/>
        </w:rPr>
        <w:t>Software Design</w:t>
      </w:r>
      <w:r>
        <w:rPr>
          <w:rFonts w:ascii="Cambria" w:eastAsia="Cambria" w:hAnsi="Cambria" w:cs="Cambria"/>
          <w:sz w:val="80"/>
        </w:rPr>
        <w:t xml:space="preserve"> </w:t>
      </w:r>
    </w:p>
    <w:p w14:paraId="78DA5B27" w14:textId="63D760B3" w:rsidR="00EF5937" w:rsidRDefault="00EF5937" w:rsidP="00EF5937">
      <w:pPr>
        <w:spacing w:after="0"/>
        <w:ind w:left="6"/>
        <w:jc w:val="center"/>
      </w:pPr>
      <w:r>
        <w:rPr>
          <w:rFonts w:ascii="Cambria" w:eastAsia="Cambria" w:hAnsi="Cambria" w:cs="Cambria"/>
          <w:sz w:val="80"/>
        </w:rPr>
        <w:t>Document</w:t>
      </w:r>
    </w:p>
    <w:p w14:paraId="6BE7DAC8" w14:textId="77777777" w:rsidR="00EF5937" w:rsidRDefault="00EF5937" w:rsidP="00EF5937">
      <w:pPr>
        <w:spacing w:after="177"/>
        <w:ind w:left="-108" w:right="-117"/>
      </w:pPr>
      <w:r>
        <w:rPr>
          <w:rFonts w:ascii="Calibri" w:eastAsia="Calibri" w:hAnsi="Calibri" w:cs="Calibri"/>
          <w:noProof/>
        </w:rPr>
        <mc:AlternateContent>
          <mc:Choice Requires="wpg">
            <w:drawing>
              <wp:inline distT="0" distB="0" distL="0" distR="0" wp14:anchorId="6A0C00A1" wp14:editId="69810B09">
                <wp:extent cx="6081650" cy="6096"/>
                <wp:effectExtent l="0" t="0" r="0" b="0"/>
                <wp:docPr id="130552" name="Group 130552"/>
                <wp:cNvGraphicFramePr/>
                <a:graphic xmlns:a="http://schemas.openxmlformats.org/drawingml/2006/main">
                  <a:graphicData uri="http://schemas.microsoft.com/office/word/2010/wordprocessingGroup">
                    <wpg:wgp>
                      <wpg:cNvGrpSpPr/>
                      <wpg:grpSpPr>
                        <a:xfrm>
                          <a:off x="0" y="0"/>
                          <a:ext cx="6081650" cy="6096"/>
                          <a:chOff x="0" y="0"/>
                          <a:chExt cx="6081650" cy="6096"/>
                        </a:xfrm>
                      </wpg:grpSpPr>
                      <wps:wsp>
                        <wps:cNvPr id="199006" name="Shape 199006"/>
                        <wps:cNvSpPr/>
                        <wps:spPr>
                          <a:xfrm>
                            <a:off x="0" y="0"/>
                            <a:ext cx="6081650" cy="9144"/>
                          </a:xfrm>
                          <a:custGeom>
                            <a:avLst/>
                            <a:gdLst/>
                            <a:ahLst/>
                            <a:cxnLst/>
                            <a:rect l="0" t="0" r="0" b="0"/>
                            <a:pathLst>
                              <a:path w="6081650" h="9144">
                                <a:moveTo>
                                  <a:pt x="0" y="0"/>
                                </a:moveTo>
                                <a:lnTo>
                                  <a:pt x="6081650" y="0"/>
                                </a:lnTo>
                                <a:lnTo>
                                  <a:pt x="6081650" y="9144"/>
                                </a:lnTo>
                                <a:lnTo>
                                  <a:pt x="0" y="9144"/>
                                </a:lnTo>
                                <a:lnTo>
                                  <a:pt x="0" y="0"/>
                                </a:lnTo>
                              </a:path>
                            </a:pathLst>
                          </a:custGeom>
                          <a:ln w="0" cap="flat">
                            <a:miter lim="127000"/>
                          </a:ln>
                        </wps:spPr>
                        <wps:style>
                          <a:lnRef idx="0">
                            <a:srgbClr val="000000">
                              <a:alpha val="0"/>
                            </a:srgbClr>
                          </a:lnRef>
                          <a:fillRef idx="1">
                            <a:srgbClr val="4F81BD"/>
                          </a:fillRef>
                          <a:effectRef idx="0">
                            <a:scrgbClr r="0" g="0" b="0"/>
                          </a:effectRef>
                          <a:fontRef idx="none"/>
                        </wps:style>
                        <wps:bodyPr/>
                      </wps:wsp>
                    </wpg:wgp>
                  </a:graphicData>
                </a:graphic>
              </wp:inline>
            </w:drawing>
          </mc:Choice>
          <mc:Fallback>
            <w:pict>
              <v:group w14:anchorId="27C4AC70" id="Group 130552" o:spid="_x0000_s1026" style="width:478.85pt;height:.5pt;mso-position-horizontal-relative:char;mso-position-vertical-relative:line" coordsize="6081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">
                <v:shape id="Shape 199006" o:spid="_x0000_s1027" style="position:absolute;width:60816;height:91;visibility:visible;mso-wrap-style:square;v-text-anchor:top" coordsize="6081650,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VfMQA&#10;AADfAAAADwAAAGRycy9kb3ducmV2LnhtbESPwYrCMBCG7wu+Qxhhb2vqHpa2axQVVhY8iHUfYGjG&#10;tphMShJtffuNIHj8+Of/ZmaxGq0RN/Khc6xgPstAENdOd9wo+Dv9fOQgQkTWaByTgjsFWC0nbwss&#10;tRv4SLcqNiJJOJSooI2xL6UMdUsWw8z1xCk7O28xJvSN1B6HJLdGfmbZl7TYcdrQYk/blupLdbUK&#10;Dvt8s5fFcaszczJeNtWQ7zql3qfj+htEpDG+hp/tX53OL4rkhMc/CU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5VXzEAAAA3wAAAA8AAAAAAAAAAAAAAAAAmAIAAGRycy9k&#10;b3ducmV2LnhtbFBLBQYAAAAABAAEAPUAAACJAwAAAAA=&#10;" path="m,l6081650,r,9144l,9144,,e" fillcolor="#4f81bd" stroked="f" strokeweight="0">
                  <v:stroke miterlimit="83231f" joinstyle="miter"/>
                  <v:path arrowok="t" textboxrect="0,0,6081650,9144"/>
                </v:shape>
                <w10:anchorlock/>
              </v:group>
            </w:pict>
          </mc:Fallback>
        </mc:AlternateContent>
      </w:r>
    </w:p>
    <w:p w14:paraId="38C10EFC" w14:textId="77777777" w:rsidR="00EF5937" w:rsidRDefault="00EF5937" w:rsidP="00EF5937">
      <w:pPr>
        <w:spacing w:after="0"/>
        <w:ind w:left="2316"/>
      </w:pPr>
      <w:r>
        <w:rPr>
          <w:rFonts w:ascii="Cambria" w:eastAsia="Cambria" w:hAnsi="Cambria" w:cs="Cambria"/>
          <w:sz w:val="44"/>
        </w:rPr>
        <w:t xml:space="preserve">HelpMate Mobile App </w:t>
      </w:r>
    </w:p>
    <w:p w14:paraId="6168BBC7" w14:textId="77777777" w:rsidR="00EF5937" w:rsidRDefault="00EF5937" w:rsidP="00EF5937">
      <w:pPr>
        <w:spacing w:after="0"/>
        <w:ind w:left="64"/>
        <w:jc w:val="center"/>
      </w:pPr>
      <w:r>
        <w:t xml:space="preserve"> </w:t>
      </w:r>
    </w:p>
    <w:p w14:paraId="09F8A028" w14:textId="77777777" w:rsidR="00EF5937" w:rsidRDefault="00EF5937" w:rsidP="00EF5937">
      <w:pPr>
        <w:spacing w:after="0"/>
        <w:ind w:left="64"/>
        <w:jc w:val="center"/>
      </w:pPr>
      <w:r>
        <w:t xml:space="preserve"> </w:t>
      </w:r>
    </w:p>
    <w:p w14:paraId="2224D05C" w14:textId="77777777" w:rsidR="00EF5937" w:rsidRDefault="00EF5937" w:rsidP="00EF5937">
      <w:pPr>
        <w:spacing w:after="0"/>
        <w:ind w:left="64"/>
        <w:jc w:val="center"/>
      </w:pPr>
      <w:r>
        <w:t xml:space="preserve"> </w:t>
      </w:r>
    </w:p>
    <w:p w14:paraId="795A2B3E" w14:textId="77777777" w:rsidR="00EF5937" w:rsidRDefault="00EF5937" w:rsidP="00EF5937">
      <w:pPr>
        <w:spacing w:after="0"/>
        <w:ind w:left="64"/>
        <w:jc w:val="center"/>
      </w:pPr>
      <w:r>
        <w:t xml:space="preserve"> </w:t>
      </w:r>
    </w:p>
    <w:p w14:paraId="1339D0DA" w14:textId="77777777" w:rsidR="00EF5937" w:rsidRDefault="00EF5937" w:rsidP="00EF5937">
      <w:pPr>
        <w:spacing w:after="0"/>
        <w:ind w:left="64"/>
        <w:jc w:val="center"/>
      </w:pPr>
      <w:r>
        <w:t xml:space="preserve"> </w:t>
      </w:r>
    </w:p>
    <w:p w14:paraId="2C0E0141" w14:textId="77777777" w:rsidR="00EF5937" w:rsidRDefault="00EF5937" w:rsidP="00EF5937">
      <w:pPr>
        <w:spacing w:after="0"/>
        <w:ind w:left="64"/>
        <w:jc w:val="center"/>
      </w:pPr>
      <w:r>
        <w:t xml:space="preserve"> </w:t>
      </w:r>
    </w:p>
    <w:p w14:paraId="3052EE16" w14:textId="77777777" w:rsidR="00EF5937" w:rsidRDefault="00EF5937" w:rsidP="00EF5937">
      <w:pPr>
        <w:spacing w:after="0"/>
        <w:ind w:left="64"/>
        <w:jc w:val="center"/>
      </w:pPr>
      <w:r>
        <w:t xml:space="preserve"> </w:t>
      </w:r>
    </w:p>
    <w:p w14:paraId="788482CD" w14:textId="77777777" w:rsidR="00EF5937" w:rsidRDefault="00EF5937" w:rsidP="00EF5937">
      <w:pPr>
        <w:spacing w:after="24"/>
        <w:ind w:left="64"/>
        <w:jc w:val="center"/>
      </w:pPr>
      <w:r>
        <w:t xml:space="preserve"> </w:t>
      </w:r>
    </w:p>
    <w:p w14:paraId="0E9AF740" w14:textId="77777777" w:rsidR="00EF5937" w:rsidRPr="00727C85" w:rsidRDefault="00EF5937" w:rsidP="00EF5937">
      <w:pPr>
        <w:spacing w:after="156" w:line="262" w:lineRule="auto"/>
        <w:ind w:left="3310" w:right="2333" w:hanging="139"/>
        <w:rPr>
          <w:sz w:val="28"/>
          <w:szCs w:val="28"/>
        </w:rPr>
      </w:pPr>
      <w:r w:rsidRPr="00727C85">
        <w:rPr>
          <w:b/>
          <w:sz w:val="28"/>
          <w:szCs w:val="28"/>
        </w:rPr>
        <w:t xml:space="preserve">Sirisha Veeraganta </w:t>
      </w:r>
    </w:p>
    <w:p w14:paraId="6F7DA94F" w14:textId="1DAE224A" w:rsidR="00EF5937" w:rsidRDefault="00EF5937">
      <w:r>
        <w:br w:type="page"/>
      </w:r>
    </w:p>
    <w:p w14:paraId="2362C335" w14:textId="1C265E94" w:rsidR="006043F5" w:rsidRPr="003D7612" w:rsidRDefault="006043F5" w:rsidP="006043F5">
      <w:pPr>
        <w:pStyle w:val="Heading1"/>
        <w:ind w:left="-5"/>
        <w:rPr>
          <w:b/>
        </w:rPr>
      </w:pPr>
      <w:r w:rsidRPr="003D7612">
        <w:rPr>
          <w:b/>
        </w:rPr>
        <w:lastRenderedPageBreak/>
        <w:t>Abstract</w:t>
      </w:r>
      <w:r w:rsidRPr="003D7612">
        <w:rPr>
          <w:b/>
          <w:sz w:val="27"/>
        </w:rPr>
        <w:t xml:space="preserve"> </w:t>
      </w:r>
      <w:bookmarkStart w:id="0" w:name="_GoBack"/>
      <w:bookmarkEnd w:id="0"/>
    </w:p>
    <w:p w14:paraId="55C1A243" w14:textId="77777777" w:rsidR="006043F5" w:rsidRDefault="006043F5" w:rsidP="006043F5">
      <w:r>
        <w:t>This product is unique and independent by its features but there are many mobile apps in the market which work on the similar concept of interacting with user and handling the user’s task more efficiently. Most of the other products are standalone independent software while HelpMate will try to integrate these applications into one product.</w:t>
      </w:r>
    </w:p>
    <w:p w14:paraId="007AB80A" w14:textId="77777777" w:rsidR="006043F5" w:rsidRDefault="006043F5" w:rsidP="006043F5">
      <w:r>
        <w:t>HelpMate needs to communicate with other apps on the phone in order to retrieve information and utilize that to alert or notify the user. HelpMate largely utilizes the GPS on the phone to communicate and keep the track record of its locations.</w:t>
      </w:r>
    </w:p>
    <w:p w14:paraId="32D72748" w14:textId="72236044" w:rsidR="006043F5" w:rsidRDefault="006043F5" w:rsidP="006043F5">
      <w:r w:rsidRPr="002F3398">
        <w:t>Helpmate also connects to the call history and updates its internal database with number of times calls made to each number. This information is used to classify the contacts list and favorites by prompting to user to help generate a favorite list.</w:t>
      </w:r>
    </w:p>
    <w:p w14:paraId="030AC5BF" w14:textId="4E0E12A6" w:rsidR="006043F5" w:rsidRPr="003D7612" w:rsidRDefault="006043F5" w:rsidP="006043F5">
      <w:pPr>
        <w:pStyle w:val="Heading2"/>
        <w:ind w:left="-5"/>
        <w:rPr>
          <w:b/>
        </w:rPr>
      </w:pPr>
      <w:bookmarkStart w:id="1" w:name="_Toc401613628"/>
      <w:r w:rsidRPr="003D7612">
        <w:rPr>
          <w:b/>
        </w:rPr>
        <w:t>Purpose</w:t>
      </w:r>
      <w:bookmarkEnd w:id="1"/>
      <w:r w:rsidRPr="003D7612">
        <w:rPr>
          <w:b/>
          <w:sz w:val="27"/>
        </w:rPr>
        <w:t xml:space="preserve"> </w:t>
      </w:r>
    </w:p>
    <w:p w14:paraId="4F50DE48" w14:textId="69F8D13A" w:rsidR="006043F5" w:rsidRDefault="006043F5" w:rsidP="006043F5">
      <w:pPr>
        <w:spacing w:after="212"/>
        <w:ind w:left="-5" w:right="11"/>
      </w:pPr>
      <w:r>
        <w:t>The purpose of this document is to give a detailed</w:t>
      </w:r>
      <w:r>
        <w:t xml:space="preserve"> description of the various designs</w:t>
      </w:r>
      <w:r>
        <w:t xml:space="preserve"> for the “HelpMate Mobile software. It will illu</w:t>
      </w:r>
      <w:r>
        <w:t>strate the use case, activity diagram and class diagrams of the mobile app.</w:t>
      </w:r>
    </w:p>
    <w:p w14:paraId="6C6C4097" w14:textId="2F79B940" w:rsidR="006043F5" w:rsidRPr="003D7612" w:rsidRDefault="006043F5" w:rsidP="006043F5">
      <w:pPr>
        <w:pStyle w:val="Heading2"/>
        <w:ind w:left="-5"/>
        <w:rPr>
          <w:b/>
        </w:rPr>
      </w:pPr>
      <w:bookmarkStart w:id="2" w:name="_Toc401613629"/>
      <w:r w:rsidRPr="003D7612">
        <w:rPr>
          <w:b/>
        </w:rPr>
        <w:t>Scope</w:t>
      </w:r>
      <w:bookmarkEnd w:id="2"/>
      <w:r w:rsidRPr="003D7612">
        <w:rPr>
          <w:b/>
          <w:sz w:val="27"/>
        </w:rPr>
        <w:t xml:space="preserve"> </w:t>
      </w:r>
    </w:p>
    <w:p w14:paraId="0FF6E482" w14:textId="77777777" w:rsidR="006043F5" w:rsidRDefault="006043F5" w:rsidP="006043F5">
      <w:r>
        <w:t xml:space="preserve">HelpMate is a virtual assistant for android devices. </w:t>
      </w:r>
      <w:r w:rsidRPr="005A502B">
        <w:t xml:space="preserve">Your very own </w:t>
      </w:r>
      <w:r>
        <w:t>personal a</w:t>
      </w:r>
      <w:r w:rsidRPr="005A502B">
        <w:t>ssistant awaits your comma</w:t>
      </w:r>
      <w:r>
        <w:t xml:space="preserve">nds – </w:t>
      </w:r>
      <w:r w:rsidRPr="005A502B">
        <w:t>performing tasks, notifying you about important events, and making your daily routine easier (and, often, more fun along the way).</w:t>
      </w:r>
      <w:r w:rsidRPr="00BD0264">
        <w:t>Our goal is to make working with everyday technology easier, more effective, and more fun so that you are free to enjoy the important things in life.</w:t>
      </w:r>
    </w:p>
    <w:p w14:paraId="28AE3B7E" w14:textId="77777777" w:rsidR="006043F5" w:rsidRDefault="006043F5" w:rsidP="006043F5">
      <w:r>
        <w:t xml:space="preserve">This product is best suitable to everyone who uses smart phone extensively. Helpmate communicates with the other apps on the mobile and sends the user updates and alerts. </w:t>
      </w:r>
    </w:p>
    <w:p w14:paraId="4302181F" w14:textId="02F39BC1" w:rsidR="006043F5" w:rsidRDefault="006043F5" w:rsidP="006043F5">
      <w:r>
        <w:t>Some of the important features of HelpMate:</w:t>
      </w:r>
    </w:p>
    <w:p w14:paraId="426430F5" w14:textId="77777777" w:rsidR="006043F5" w:rsidRDefault="006043F5" w:rsidP="006043F5">
      <w:pPr>
        <w:numPr>
          <w:ilvl w:val="0"/>
          <w:numId w:val="1"/>
        </w:numPr>
        <w:spacing w:after="0" w:line="240" w:lineRule="auto"/>
      </w:pPr>
      <w:r>
        <w:t>Parking lot assist (Park Mate)</w:t>
      </w:r>
    </w:p>
    <w:p w14:paraId="18B6FCB9" w14:textId="77777777" w:rsidR="006043F5" w:rsidRDefault="006043F5" w:rsidP="006043F5">
      <w:pPr>
        <w:numPr>
          <w:ilvl w:val="0"/>
          <w:numId w:val="1"/>
        </w:numPr>
        <w:spacing w:after="0" w:line="240" w:lineRule="auto"/>
      </w:pPr>
      <w:r>
        <w:t>Stay Connected with contact favorites (Stay Connected Mate)</w:t>
      </w:r>
    </w:p>
    <w:p w14:paraId="3F0A1741" w14:textId="77777777" w:rsidR="006043F5" w:rsidRDefault="006043F5" w:rsidP="006043F5">
      <w:pPr>
        <w:numPr>
          <w:ilvl w:val="0"/>
          <w:numId w:val="1"/>
        </w:numPr>
        <w:spacing w:after="0" w:line="240" w:lineRule="auto"/>
      </w:pPr>
      <w:r>
        <w:t>GPS Tracker (GPS Mate)</w:t>
      </w:r>
    </w:p>
    <w:p w14:paraId="670BC4AA" w14:textId="77777777" w:rsidR="006043F5" w:rsidRDefault="006043F5" w:rsidP="006043F5">
      <w:pPr>
        <w:spacing w:after="0" w:line="240" w:lineRule="auto"/>
        <w:ind w:left="720"/>
      </w:pPr>
    </w:p>
    <w:p w14:paraId="4984A1BF" w14:textId="77777777" w:rsidR="006043F5" w:rsidRDefault="006043F5" w:rsidP="006043F5">
      <w:pPr>
        <w:spacing w:after="199"/>
        <w:ind w:left="-5" w:right="11"/>
      </w:pPr>
      <w:r>
        <w:t xml:space="preserve">Basically the software needs both Internet and GPS to fetch and display results. All system information is maintained in a database.  The software also interacts with the GPS-Navigator software which is required to be an already installed application on the user’s mobile phone. </w:t>
      </w:r>
    </w:p>
    <w:p w14:paraId="6E0DD2CD" w14:textId="77777777" w:rsidR="006043F5" w:rsidRDefault="006043F5">
      <w:pPr>
        <w:rPr>
          <w:rFonts w:asciiTheme="majorHAnsi" w:eastAsiaTheme="majorEastAsia" w:hAnsiTheme="majorHAnsi" w:cstheme="majorBidi"/>
          <w:b/>
          <w:color w:val="2E74B5" w:themeColor="accent1" w:themeShade="BF"/>
          <w:sz w:val="32"/>
          <w:szCs w:val="32"/>
        </w:rPr>
      </w:pPr>
    </w:p>
    <w:p w14:paraId="11972ACD" w14:textId="77777777" w:rsidR="006043F5" w:rsidRDefault="006043F5">
      <w:pPr>
        <w:rPr>
          <w:rFonts w:asciiTheme="majorHAnsi" w:eastAsiaTheme="majorEastAsia" w:hAnsiTheme="majorHAnsi" w:cstheme="majorBidi"/>
          <w:b/>
          <w:color w:val="2E74B5" w:themeColor="accent1" w:themeShade="BF"/>
          <w:sz w:val="32"/>
          <w:szCs w:val="32"/>
        </w:rPr>
      </w:pPr>
    </w:p>
    <w:p w14:paraId="722940C1" w14:textId="77777777" w:rsidR="006043F5" w:rsidRDefault="006043F5">
      <w:pPr>
        <w:rPr>
          <w:rFonts w:asciiTheme="majorHAnsi" w:eastAsiaTheme="majorEastAsia" w:hAnsiTheme="majorHAnsi" w:cstheme="majorBidi"/>
          <w:b/>
          <w:color w:val="2E74B5" w:themeColor="accent1" w:themeShade="BF"/>
          <w:sz w:val="32"/>
          <w:szCs w:val="32"/>
        </w:rPr>
      </w:pPr>
    </w:p>
    <w:p w14:paraId="33A62B0B" w14:textId="77777777" w:rsidR="006043F5" w:rsidRDefault="006043F5">
      <w:pPr>
        <w:rPr>
          <w:rFonts w:asciiTheme="majorHAnsi" w:eastAsiaTheme="majorEastAsia" w:hAnsiTheme="majorHAnsi" w:cstheme="majorBidi"/>
          <w:b/>
          <w:color w:val="2E74B5" w:themeColor="accent1" w:themeShade="BF"/>
          <w:sz w:val="32"/>
          <w:szCs w:val="32"/>
        </w:rPr>
      </w:pPr>
    </w:p>
    <w:p w14:paraId="08CE1373" w14:textId="77777777" w:rsidR="006043F5" w:rsidRDefault="006043F5">
      <w:pPr>
        <w:rPr>
          <w:rFonts w:asciiTheme="majorHAnsi" w:eastAsiaTheme="majorEastAsia" w:hAnsiTheme="majorHAnsi" w:cstheme="majorBidi"/>
          <w:b/>
          <w:color w:val="2E74B5" w:themeColor="accent1" w:themeShade="BF"/>
          <w:sz w:val="32"/>
          <w:szCs w:val="32"/>
        </w:rPr>
      </w:pPr>
    </w:p>
    <w:p w14:paraId="717E5C71" w14:textId="2090CCCF" w:rsidR="008513C7" w:rsidRPr="00214223" w:rsidRDefault="008513C7" w:rsidP="00214223">
      <w:pPr>
        <w:pStyle w:val="Heading1"/>
        <w:rPr>
          <w:b/>
        </w:rPr>
      </w:pPr>
      <w:r w:rsidRPr="00214223">
        <w:rPr>
          <w:b/>
        </w:rPr>
        <w:lastRenderedPageBreak/>
        <w:t xml:space="preserve">Use Case Diagrams </w:t>
      </w:r>
    </w:p>
    <w:p w14:paraId="5509EA0D" w14:textId="3A4A71D2" w:rsidR="008513C7" w:rsidRDefault="008513C7" w:rsidP="00214223">
      <w:pPr>
        <w:pStyle w:val="Heading2"/>
      </w:pPr>
      <w:proofErr w:type="spellStart"/>
      <w:r>
        <w:t>ParkMate</w:t>
      </w:r>
      <w:proofErr w:type="spellEnd"/>
      <w:r>
        <w:t xml:space="preserve"> Use Case</w:t>
      </w:r>
    </w:p>
    <w:p w14:paraId="6F55DED8" w14:textId="77777777" w:rsidR="006043F5" w:rsidRPr="006043F5" w:rsidRDefault="006043F5" w:rsidP="006043F5"/>
    <w:p w14:paraId="3B81EE7A" w14:textId="183FBAC4" w:rsidR="008513C7" w:rsidRDefault="008513C7">
      <w:r>
        <w:object w:dxaOrig="6409" w:dyaOrig="8113" w14:anchorId="3993C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405pt" o:ole="">
            <v:imagedata r:id="rId5" o:title=""/>
          </v:shape>
          <o:OLEObject Type="Embed" ProgID="Visio.Drawing.15" ShapeID="_x0000_i1025" DrawAspect="Content" ObjectID="_1480076988" r:id="rId6"/>
        </w:object>
      </w:r>
    </w:p>
    <w:p w14:paraId="56364F0A" w14:textId="041FEFA3" w:rsidR="008513C7" w:rsidRDefault="008513C7">
      <w:r>
        <w:t xml:space="preserve">In the above Use case diagram, the park mate application user uses 3 behaviors. </w:t>
      </w:r>
    </w:p>
    <w:p w14:paraId="247A551D" w14:textId="4911335C" w:rsidR="008513C7" w:rsidRDefault="008513C7">
      <w:r>
        <w:t xml:space="preserve">1. Saves Location – The </w:t>
      </w:r>
      <w:r w:rsidR="00AE0E7B">
        <w:t>user uses this case to interact with the feature to save the location of parked car.</w:t>
      </w:r>
    </w:p>
    <w:p w14:paraId="618F1478" w14:textId="3B74BF8D" w:rsidR="00AE0E7B" w:rsidRDefault="00AE0E7B">
      <w:r>
        <w:t>2. Navigates – The user uses this case to interact with the feature to navigate to the pinned location. This use case further divides into 3 sub cases a. Fetches pinned data b. Fetches current location c. opens maps. Navigation uses these 3 subcases to show the user the pinned location.</w:t>
      </w:r>
    </w:p>
    <w:p w14:paraId="1D3CAAE4" w14:textId="581443A9" w:rsidR="00AE0E7B" w:rsidRDefault="00AE0E7B">
      <w:r>
        <w:t>3. Deletes the pin – The user uses this case to interact with the feature to delete the pinned location.</w:t>
      </w:r>
    </w:p>
    <w:p w14:paraId="30235F85" w14:textId="77777777" w:rsidR="00AE0E7B" w:rsidRDefault="00AE0E7B"/>
    <w:p w14:paraId="5BA9C48E" w14:textId="59435B22" w:rsidR="00214223" w:rsidRDefault="00214223" w:rsidP="00214223">
      <w:pPr>
        <w:pStyle w:val="Heading2"/>
      </w:pPr>
      <w:r>
        <w:lastRenderedPageBreak/>
        <w:t>Stay Connected Mate</w:t>
      </w:r>
    </w:p>
    <w:p w14:paraId="75019879" w14:textId="77777777" w:rsidR="00214223" w:rsidRDefault="00214223" w:rsidP="00214223"/>
    <w:p w14:paraId="080C06E4" w14:textId="48153269" w:rsidR="00214223" w:rsidRDefault="00214223" w:rsidP="00214223">
      <w:r>
        <w:object w:dxaOrig="6864" w:dyaOrig="7189" w14:anchorId="479B3198">
          <v:shape id="_x0000_i1026" type="#_x0000_t75" style="width:343.8pt;height:359.4pt" o:ole="">
            <v:imagedata r:id="rId7" o:title=""/>
          </v:shape>
          <o:OLEObject Type="Embed" ProgID="Visio.Drawing.15" ShapeID="_x0000_i1026" DrawAspect="Content" ObjectID="_1480076989" r:id="rId8"/>
        </w:object>
      </w:r>
    </w:p>
    <w:p w14:paraId="7C707526" w14:textId="77777777" w:rsidR="00214223" w:rsidRDefault="00214223" w:rsidP="00214223"/>
    <w:p w14:paraId="77EECCCD" w14:textId="095DB64C" w:rsidR="00214223" w:rsidRDefault="00214223" w:rsidP="00214223">
      <w:r>
        <w:t xml:space="preserve">In the above use case diagram, the user uses three behaviors. </w:t>
      </w:r>
    </w:p>
    <w:p w14:paraId="6F49B5D3" w14:textId="5605399B" w:rsidR="00214223" w:rsidRDefault="00214223" w:rsidP="00214223">
      <w:r>
        <w:t>1. Add favorites – The user uses this case to interact with the feature to add favorites of the callers from the call history. This use case further divides into 2 sub cases a. Yes b. No. The user gets to choose either of the options whether to add the suggested caller to the favorites list.</w:t>
      </w:r>
    </w:p>
    <w:p w14:paraId="7543E512" w14:textId="10FE6B76" w:rsidR="00214223" w:rsidRDefault="00214223" w:rsidP="00214223">
      <w:r>
        <w:t xml:space="preserve">2. Suggestion to stay connected </w:t>
      </w:r>
      <w:r w:rsidR="0043708F">
        <w:t>–</w:t>
      </w:r>
      <w:r>
        <w:t xml:space="preserve"> </w:t>
      </w:r>
      <w:r w:rsidR="0043708F">
        <w:t>The user uses this case to interact with the feature. In this case, the app suggest the user to get in touch with that a person the user added to the favorites but haven’t contacted or been contacted by the person. This app reminds the user to stay connected with his close connections. This app further uses 3 sub cases which suggests the user to call OR message OR dismiss the suggestion.</w:t>
      </w:r>
    </w:p>
    <w:p w14:paraId="6B575901" w14:textId="09D75CE6" w:rsidR="0043708F" w:rsidRDefault="0043708F" w:rsidP="00214223">
      <w:r>
        <w:t xml:space="preserve">3. Delete the favorite number – The user uses this case to delete the favorite number which once the user approved to be added to favorites. The user can go the </w:t>
      </w:r>
      <w:r w:rsidR="009F75FF">
        <w:t>app page and click on the delete button across the number.</w:t>
      </w:r>
    </w:p>
    <w:p w14:paraId="2AAB548D" w14:textId="42BEBE9A" w:rsidR="009F75FF" w:rsidRDefault="009F75FF" w:rsidP="009F75FF">
      <w:pPr>
        <w:pStyle w:val="Heading2"/>
      </w:pPr>
      <w:proofErr w:type="spellStart"/>
      <w:r>
        <w:lastRenderedPageBreak/>
        <w:t>GPSMate</w:t>
      </w:r>
      <w:proofErr w:type="spellEnd"/>
    </w:p>
    <w:p w14:paraId="4F7125AA" w14:textId="77777777" w:rsidR="009F75FF" w:rsidRDefault="009F75FF" w:rsidP="009F75FF"/>
    <w:p w14:paraId="2AA2FD9A" w14:textId="572DB0B6" w:rsidR="009F75FF" w:rsidRDefault="009F75FF" w:rsidP="009F75FF">
      <w:r>
        <w:object w:dxaOrig="7140" w:dyaOrig="9337" w14:anchorId="2F06C6F7">
          <v:shape id="_x0000_i1027" type="#_x0000_t75" style="width:297pt;height:388.2pt" o:ole="">
            <v:imagedata r:id="rId9" o:title=""/>
          </v:shape>
          <o:OLEObject Type="Embed" ProgID="Visio.Drawing.15" ShapeID="_x0000_i1027" DrawAspect="Content" ObjectID="_1480076990" r:id="rId10"/>
        </w:object>
      </w:r>
    </w:p>
    <w:p w14:paraId="42B28F3B" w14:textId="77777777" w:rsidR="009F75FF" w:rsidRDefault="009F75FF" w:rsidP="009F75FF"/>
    <w:p w14:paraId="11206082" w14:textId="39DD362B" w:rsidR="009F75FF" w:rsidRDefault="009F75FF" w:rsidP="009F75FF">
      <w:r>
        <w:t>In the above use case, the user uses one behavior</w:t>
      </w:r>
    </w:p>
    <w:p w14:paraId="3C2EEB1C" w14:textId="6E6FC131" w:rsidR="00E06D2B" w:rsidRPr="009F75FF" w:rsidRDefault="009F75FF" w:rsidP="009F75FF">
      <w:r>
        <w:t xml:space="preserve">1. Suggestion to the user – The user uses this case to </w:t>
      </w:r>
      <w:r w:rsidR="00E06D2B">
        <w:t xml:space="preserve">receive a suggestion from the app to visit the place which the user once use to visit frequently. This suggestion pop up comes as a notification to the user. </w:t>
      </w:r>
    </w:p>
    <w:p w14:paraId="47C91CAB" w14:textId="0C95F0F6" w:rsidR="00214223" w:rsidRDefault="00214223" w:rsidP="00214223"/>
    <w:p w14:paraId="74AD06AF" w14:textId="77777777" w:rsidR="003D7612" w:rsidRDefault="003D7612" w:rsidP="00425010">
      <w:pPr>
        <w:pStyle w:val="Heading1"/>
        <w:rPr>
          <w:b/>
        </w:rPr>
      </w:pPr>
    </w:p>
    <w:p w14:paraId="2E324C08" w14:textId="00583741" w:rsidR="00425010" w:rsidRDefault="00425010" w:rsidP="00425010">
      <w:pPr>
        <w:pStyle w:val="Heading1"/>
        <w:rPr>
          <w:b/>
        </w:rPr>
      </w:pPr>
      <w:r w:rsidRPr="00425010">
        <w:rPr>
          <w:b/>
        </w:rPr>
        <w:t>Class Diagrams</w:t>
      </w:r>
    </w:p>
    <w:p w14:paraId="43220B4D" w14:textId="18578FAB" w:rsidR="00425010" w:rsidRDefault="00425010" w:rsidP="00425010">
      <w:pPr>
        <w:pStyle w:val="Heading2"/>
      </w:pPr>
      <w:proofErr w:type="spellStart"/>
      <w:r>
        <w:t>ParkMate</w:t>
      </w:r>
      <w:proofErr w:type="spellEnd"/>
      <w:r>
        <w:t xml:space="preserve"> Class Diagram</w:t>
      </w:r>
    </w:p>
    <w:p w14:paraId="722F5FD8" w14:textId="77777777" w:rsidR="00425010" w:rsidRDefault="00425010" w:rsidP="00425010"/>
    <w:p w14:paraId="1E7CE1AC" w14:textId="52193124" w:rsidR="00425010" w:rsidRPr="00425010" w:rsidRDefault="00346F77" w:rsidP="00425010">
      <w:r>
        <w:object w:dxaOrig="10837" w:dyaOrig="6181" w14:anchorId="7B1FE868">
          <v:shape id="_x0000_i1028" type="#_x0000_t75" style="width:446.4pt;height:254.4pt" o:ole="">
            <v:imagedata r:id="rId11" o:title=""/>
          </v:shape>
          <o:OLEObject Type="Embed" ProgID="Visio.Drawing.15" ShapeID="_x0000_i1028" DrawAspect="Content" ObjectID="_1480076991" r:id="rId12"/>
        </w:object>
      </w:r>
    </w:p>
    <w:p w14:paraId="62CA2772" w14:textId="23F1E631" w:rsidR="00425010" w:rsidRDefault="00346F77" w:rsidP="00425010">
      <w:r>
        <w:t>The above class diagram has 4 classes.</w:t>
      </w:r>
    </w:p>
    <w:p w14:paraId="58D3F697" w14:textId="26090D4A" w:rsidR="007B2F56" w:rsidRDefault="007B2F56" w:rsidP="00425010"/>
    <w:tbl>
      <w:tblPr>
        <w:tblStyle w:val="TableGrid"/>
        <w:tblW w:w="0" w:type="auto"/>
        <w:tblLook w:val="04A0" w:firstRow="1" w:lastRow="0" w:firstColumn="1" w:lastColumn="0" w:noHBand="0" w:noVBand="1"/>
      </w:tblPr>
      <w:tblGrid>
        <w:gridCol w:w="4675"/>
        <w:gridCol w:w="4675"/>
      </w:tblGrid>
      <w:tr w:rsidR="007B2F56" w14:paraId="1E41E264" w14:textId="77777777" w:rsidTr="007B2F56">
        <w:tc>
          <w:tcPr>
            <w:tcW w:w="4675" w:type="dxa"/>
          </w:tcPr>
          <w:p w14:paraId="1FA4902D" w14:textId="3BCC5301" w:rsidR="007B2F56" w:rsidRPr="000309F2" w:rsidRDefault="000309F2" w:rsidP="00425010">
            <w:pPr>
              <w:rPr>
                <w:b/>
              </w:rPr>
            </w:pPr>
            <w:r>
              <w:rPr>
                <w:b/>
              </w:rPr>
              <w:t xml:space="preserve">User </w:t>
            </w:r>
            <w:r w:rsidRPr="000309F2">
              <w:rPr>
                <w:b/>
              </w:rPr>
              <w:t xml:space="preserve">Class </w:t>
            </w:r>
            <w:r>
              <w:rPr>
                <w:b/>
              </w:rPr>
              <w:t>Methods</w:t>
            </w:r>
          </w:p>
        </w:tc>
        <w:tc>
          <w:tcPr>
            <w:tcW w:w="4675" w:type="dxa"/>
          </w:tcPr>
          <w:p w14:paraId="073BDAB4" w14:textId="6AFEDE16" w:rsidR="007B2F56" w:rsidRPr="000309F2" w:rsidRDefault="000309F2" w:rsidP="00425010">
            <w:pPr>
              <w:rPr>
                <w:b/>
              </w:rPr>
            </w:pPr>
            <w:r w:rsidRPr="000309F2">
              <w:rPr>
                <w:b/>
              </w:rPr>
              <w:t>Description</w:t>
            </w:r>
          </w:p>
        </w:tc>
      </w:tr>
      <w:tr w:rsidR="007B2F56" w14:paraId="1790BF78" w14:textId="77777777" w:rsidTr="007B2F56">
        <w:tc>
          <w:tcPr>
            <w:tcW w:w="4675" w:type="dxa"/>
          </w:tcPr>
          <w:p w14:paraId="6096D63E" w14:textId="28991C31" w:rsidR="007B2F56" w:rsidRDefault="000309F2" w:rsidP="00425010">
            <w:r>
              <w:t>pin</w:t>
            </w:r>
          </w:p>
        </w:tc>
        <w:tc>
          <w:tcPr>
            <w:tcW w:w="4675" w:type="dxa"/>
          </w:tcPr>
          <w:p w14:paraId="15A5E00B" w14:textId="3962EAC6" w:rsidR="007B2F56" w:rsidRDefault="000309F2" w:rsidP="00425010">
            <w:r>
              <w:t xml:space="preserve">This method pins and saves the location </w:t>
            </w:r>
          </w:p>
        </w:tc>
      </w:tr>
      <w:tr w:rsidR="007B2F56" w14:paraId="6F7B732F" w14:textId="77777777" w:rsidTr="007B2F56">
        <w:tc>
          <w:tcPr>
            <w:tcW w:w="4675" w:type="dxa"/>
          </w:tcPr>
          <w:p w14:paraId="270E1E49" w14:textId="22D591D0" w:rsidR="007B2F56" w:rsidRDefault="000309F2" w:rsidP="00425010">
            <w:r>
              <w:t>find</w:t>
            </w:r>
          </w:p>
        </w:tc>
        <w:tc>
          <w:tcPr>
            <w:tcW w:w="4675" w:type="dxa"/>
          </w:tcPr>
          <w:p w14:paraId="63AC9921" w14:textId="459C04D9" w:rsidR="007B2F56" w:rsidRDefault="000309F2" w:rsidP="00425010">
            <w:r>
              <w:t>This method finds the pinned location</w:t>
            </w:r>
          </w:p>
        </w:tc>
      </w:tr>
      <w:tr w:rsidR="007B2F56" w14:paraId="69D15EF4" w14:textId="77777777" w:rsidTr="007B2F56">
        <w:tc>
          <w:tcPr>
            <w:tcW w:w="4675" w:type="dxa"/>
          </w:tcPr>
          <w:p w14:paraId="78CD0669" w14:textId="0D72C1BE" w:rsidR="007B2F56" w:rsidRDefault="000309F2" w:rsidP="00425010">
            <w:r>
              <w:t>delete</w:t>
            </w:r>
          </w:p>
        </w:tc>
        <w:tc>
          <w:tcPr>
            <w:tcW w:w="4675" w:type="dxa"/>
          </w:tcPr>
          <w:p w14:paraId="6C7BF0CA" w14:textId="223FB823" w:rsidR="000309F2" w:rsidRDefault="000309F2" w:rsidP="00425010">
            <w:r>
              <w:t>This method deletes the saved location</w:t>
            </w:r>
          </w:p>
        </w:tc>
      </w:tr>
    </w:tbl>
    <w:p w14:paraId="548140DE" w14:textId="16003D63" w:rsidR="007B2F56" w:rsidRDefault="007B2F56" w:rsidP="00425010"/>
    <w:tbl>
      <w:tblPr>
        <w:tblStyle w:val="TableGrid"/>
        <w:tblW w:w="0" w:type="auto"/>
        <w:tblLook w:val="04A0" w:firstRow="1" w:lastRow="0" w:firstColumn="1" w:lastColumn="0" w:noHBand="0" w:noVBand="1"/>
      </w:tblPr>
      <w:tblGrid>
        <w:gridCol w:w="4675"/>
        <w:gridCol w:w="4675"/>
      </w:tblGrid>
      <w:tr w:rsidR="000309F2" w14:paraId="652DAD5F" w14:textId="77777777" w:rsidTr="000309F2">
        <w:tc>
          <w:tcPr>
            <w:tcW w:w="4675" w:type="dxa"/>
          </w:tcPr>
          <w:p w14:paraId="5433B0DD" w14:textId="1999A38B" w:rsidR="000309F2" w:rsidRPr="000309F2" w:rsidRDefault="000309F2" w:rsidP="00425010">
            <w:pPr>
              <w:rPr>
                <w:b/>
              </w:rPr>
            </w:pPr>
            <w:r w:rsidRPr="000309F2">
              <w:rPr>
                <w:b/>
              </w:rPr>
              <w:t>GPS class methods</w:t>
            </w:r>
          </w:p>
        </w:tc>
        <w:tc>
          <w:tcPr>
            <w:tcW w:w="4675" w:type="dxa"/>
          </w:tcPr>
          <w:p w14:paraId="5E14F5FC" w14:textId="3623D201" w:rsidR="000309F2" w:rsidRPr="000309F2" w:rsidRDefault="000309F2" w:rsidP="00425010">
            <w:pPr>
              <w:rPr>
                <w:b/>
              </w:rPr>
            </w:pPr>
            <w:r w:rsidRPr="000309F2">
              <w:rPr>
                <w:b/>
              </w:rPr>
              <w:t>Description</w:t>
            </w:r>
          </w:p>
        </w:tc>
      </w:tr>
      <w:tr w:rsidR="000309F2" w14:paraId="37065416" w14:textId="77777777" w:rsidTr="000309F2">
        <w:tc>
          <w:tcPr>
            <w:tcW w:w="4675" w:type="dxa"/>
          </w:tcPr>
          <w:p w14:paraId="2460F3C6" w14:textId="173C4748" w:rsidR="000309F2" w:rsidRDefault="000309F2" w:rsidP="00425010">
            <w:proofErr w:type="spellStart"/>
            <w:r>
              <w:t>FetchLoc</w:t>
            </w:r>
            <w:proofErr w:type="spellEnd"/>
          </w:p>
        </w:tc>
        <w:tc>
          <w:tcPr>
            <w:tcW w:w="4675" w:type="dxa"/>
          </w:tcPr>
          <w:p w14:paraId="3674B9BD" w14:textId="7E87639A" w:rsidR="000309F2" w:rsidRDefault="000309F2" w:rsidP="00425010">
            <w:r>
              <w:t>This method fetches the saved Location</w:t>
            </w:r>
          </w:p>
        </w:tc>
      </w:tr>
      <w:tr w:rsidR="000309F2" w14:paraId="739D0ECD" w14:textId="77777777" w:rsidTr="000309F2">
        <w:tc>
          <w:tcPr>
            <w:tcW w:w="4675" w:type="dxa"/>
          </w:tcPr>
          <w:p w14:paraId="08D4B453" w14:textId="2B0511F8" w:rsidR="000309F2" w:rsidRDefault="000309F2" w:rsidP="00425010">
            <w:r>
              <w:t>Navigation</w:t>
            </w:r>
          </w:p>
        </w:tc>
        <w:tc>
          <w:tcPr>
            <w:tcW w:w="4675" w:type="dxa"/>
          </w:tcPr>
          <w:p w14:paraId="63168FF1" w14:textId="07C66697" w:rsidR="000309F2" w:rsidRDefault="000309F2" w:rsidP="00425010">
            <w:r>
              <w:t>This method opens the navigation to the pinned location</w:t>
            </w:r>
          </w:p>
        </w:tc>
      </w:tr>
    </w:tbl>
    <w:p w14:paraId="0187E0E6" w14:textId="77777777" w:rsidR="000309F2" w:rsidRDefault="000309F2" w:rsidP="00425010"/>
    <w:tbl>
      <w:tblPr>
        <w:tblStyle w:val="TableGrid"/>
        <w:tblW w:w="0" w:type="auto"/>
        <w:tblLook w:val="04A0" w:firstRow="1" w:lastRow="0" w:firstColumn="1" w:lastColumn="0" w:noHBand="0" w:noVBand="1"/>
      </w:tblPr>
      <w:tblGrid>
        <w:gridCol w:w="4675"/>
        <w:gridCol w:w="4675"/>
      </w:tblGrid>
      <w:tr w:rsidR="00A57872" w14:paraId="0C1A6196" w14:textId="77777777" w:rsidTr="00A57872">
        <w:tc>
          <w:tcPr>
            <w:tcW w:w="4675" w:type="dxa"/>
          </w:tcPr>
          <w:p w14:paraId="0AFA87C5" w14:textId="2C00C2B4" w:rsidR="00A57872" w:rsidRPr="00A57872" w:rsidRDefault="00A57872" w:rsidP="00425010">
            <w:pPr>
              <w:rPr>
                <w:b/>
              </w:rPr>
            </w:pPr>
            <w:r w:rsidRPr="00A57872">
              <w:rPr>
                <w:b/>
              </w:rPr>
              <w:t>Database Class methods</w:t>
            </w:r>
          </w:p>
        </w:tc>
        <w:tc>
          <w:tcPr>
            <w:tcW w:w="4675" w:type="dxa"/>
          </w:tcPr>
          <w:p w14:paraId="483749E3" w14:textId="46A17970" w:rsidR="00A57872" w:rsidRPr="00A57872" w:rsidRDefault="00A57872" w:rsidP="00425010">
            <w:pPr>
              <w:rPr>
                <w:b/>
              </w:rPr>
            </w:pPr>
            <w:r w:rsidRPr="00A57872">
              <w:rPr>
                <w:b/>
              </w:rPr>
              <w:t>Description</w:t>
            </w:r>
          </w:p>
        </w:tc>
      </w:tr>
      <w:tr w:rsidR="00A57872" w14:paraId="65B4E79C" w14:textId="77777777" w:rsidTr="00A57872">
        <w:tc>
          <w:tcPr>
            <w:tcW w:w="4675" w:type="dxa"/>
          </w:tcPr>
          <w:p w14:paraId="6B1E5BFB" w14:textId="3BBCA517" w:rsidR="00A57872" w:rsidRDefault="00A57872" w:rsidP="00425010">
            <w:proofErr w:type="spellStart"/>
            <w:r>
              <w:t>SaveLoc</w:t>
            </w:r>
            <w:proofErr w:type="spellEnd"/>
          </w:p>
        </w:tc>
        <w:tc>
          <w:tcPr>
            <w:tcW w:w="4675" w:type="dxa"/>
          </w:tcPr>
          <w:p w14:paraId="06BB97A2" w14:textId="64A10BA4" w:rsidR="00A57872" w:rsidRDefault="00A57872" w:rsidP="00425010">
            <w:r>
              <w:t xml:space="preserve">This method saves the pinned </w:t>
            </w:r>
            <w:proofErr w:type="spellStart"/>
            <w:r>
              <w:t>Loc</w:t>
            </w:r>
            <w:proofErr w:type="spellEnd"/>
            <w:r>
              <w:t xml:space="preserve"> to database</w:t>
            </w:r>
          </w:p>
        </w:tc>
      </w:tr>
      <w:tr w:rsidR="00A57872" w14:paraId="025777B8" w14:textId="77777777" w:rsidTr="00A57872">
        <w:tc>
          <w:tcPr>
            <w:tcW w:w="4675" w:type="dxa"/>
          </w:tcPr>
          <w:p w14:paraId="682629A1" w14:textId="64775DF0" w:rsidR="00A57872" w:rsidRDefault="00A57872" w:rsidP="00425010">
            <w:proofErr w:type="spellStart"/>
            <w:r>
              <w:t>DeleteLoc</w:t>
            </w:r>
            <w:proofErr w:type="spellEnd"/>
          </w:p>
        </w:tc>
        <w:tc>
          <w:tcPr>
            <w:tcW w:w="4675" w:type="dxa"/>
          </w:tcPr>
          <w:p w14:paraId="1B17FD27" w14:textId="525B9AB3" w:rsidR="00A57872" w:rsidRDefault="00A57872" w:rsidP="00425010">
            <w:r>
              <w:t>This method deletes the saved location</w:t>
            </w:r>
          </w:p>
        </w:tc>
      </w:tr>
      <w:tr w:rsidR="00A57872" w14:paraId="1C3B5A37" w14:textId="77777777" w:rsidTr="00A57872">
        <w:tc>
          <w:tcPr>
            <w:tcW w:w="4675" w:type="dxa"/>
          </w:tcPr>
          <w:p w14:paraId="70988A4F" w14:textId="1F4AAF0E" w:rsidR="00A57872" w:rsidRDefault="00A57872" w:rsidP="00425010">
            <w:proofErr w:type="spellStart"/>
            <w:r>
              <w:t>FetchSavedLoc</w:t>
            </w:r>
            <w:proofErr w:type="spellEnd"/>
          </w:p>
        </w:tc>
        <w:tc>
          <w:tcPr>
            <w:tcW w:w="4675" w:type="dxa"/>
          </w:tcPr>
          <w:p w14:paraId="26FEE8F2" w14:textId="0F2A6064" w:rsidR="00A57872" w:rsidRDefault="00A57872" w:rsidP="00425010">
            <w:r>
              <w:t xml:space="preserve">This method looks for the saved </w:t>
            </w:r>
            <w:proofErr w:type="spellStart"/>
            <w:r>
              <w:t>Loc</w:t>
            </w:r>
            <w:proofErr w:type="spellEnd"/>
            <w:r>
              <w:t xml:space="preserve"> on Database</w:t>
            </w:r>
          </w:p>
        </w:tc>
      </w:tr>
    </w:tbl>
    <w:p w14:paraId="0BD0A7B4" w14:textId="77777777" w:rsidR="00A57872" w:rsidRDefault="00A57872" w:rsidP="00425010"/>
    <w:tbl>
      <w:tblPr>
        <w:tblStyle w:val="TableGrid"/>
        <w:tblW w:w="0" w:type="auto"/>
        <w:tblLook w:val="04A0" w:firstRow="1" w:lastRow="0" w:firstColumn="1" w:lastColumn="0" w:noHBand="0" w:noVBand="1"/>
      </w:tblPr>
      <w:tblGrid>
        <w:gridCol w:w="4675"/>
        <w:gridCol w:w="4675"/>
      </w:tblGrid>
      <w:tr w:rsidR="00A57872" w14:paraId="2D0C29D4" w14:textId="77777777" w:rsidTr="00A57872">
        <w:tc>
          <w:tcPr>
            <w:tcW w:w="4675" w:type="dxa"/>
          </w:tcPr>
          <w:p w14:paraId="0CD10042" w14:textId="5DF66BEE" w:rsidR="00A57872" w:rsidRPr="00A57872" w:rsidRDefault="00A57872" w:rsidP="00425010">
            <w:pPr>
              <w:rPr>
                <w:b/>
              </w:rPr>
            </w:pPr>
            <w:r w:rsidRPr="00A57872">
              <w:rPr>
                <w:b/>
              </w:rPr>
              <w:t>Mobile App class methods</w:t>
            </w:r>
          </w:p>
        </w:tc>
        <w:tc>
          <w:tcPr>
            <w:tcW w:w="4675" w:type="dxa"/>
          </w:tcPr>
          <w:p w14:paraId="4903ACE2" w14:textId="51976639" w:rsidR="00A57872" w:rsidRPr="00A57872" w:rsidRDefault="00A57872" w:rsidP="00425010">
            <w:pPr>
              <w:rPr>
                <w:b/>
              </w:rPr>
            </w:pPr>
            <w:r w:rsidRPr="00A57872">
              <w:rPr>
                <w:b/>
              </w:rPr>
              <w:t>Description</w:t>
            </w:r>
          </w:p>
        </w:tc>
      </w:tr>
      <w:tr w:rsidR="00A57872" w14:paraId="1E633BF0" w14:textId="77777777" w:rsidTr="00A57872">
        <w:tc>
          <w:tcPr>
            <w:tcW w:w="4675" w:type="dxa"/>
          </w:tcPr>
          <w:p w14:paraId="46AD67AE" w14:textId="38396D9A" w:rsidR="00A57872" w:rsidRDefault="00A57872" w:rsidP="00425010">
            <w:proofErr w:type="spellStart"/>
            <w:r>
              <w:t>SaveLoc</w:t>
            </w:r>
            <w:proofErr w:type="spellEnd"/>
          </w:p>
        </w:tc>
        <w:tc>
          <w:tcPr>
            <w:tcW w:w="4675" w:type="dxa"/>
          </w:tcPr>
          <w:p w14:paraId="056F6ADC" w14:textId="773B9BDA" w:rsidR="00A57872" w:rsidRDefault="00A57872" w:rsidP="00425010">
            <w:r>
              <w:t>This method saves the location to the DB</w:t>
            </w:r>
          </w:p>
        </w:tc>
      </w:tr>
      <w:tr w:rsidR="00A57872" w14:paraId="1C7B95EE" w14:textId="77777777" w:rsidTr="00A57872">
        <w:tc>
          <w:tcPr>
            <w:tcW w:w="4675" w:type="dxa"/>
          </w:tcPr>
          <w:p w14:paraId="5FFF1AA3" w14:textId="44D70004" w:rsidR="00A57872" w:rsidRDefault="00A57872" w:rsidP="00425010">
            <w:proofErr w:type="spellStart"/>
            <w:r>
              <w:t>NavigatePinnedLoc</w:t>
            </w:r>
            <w:proofErr w:type="spellEnd"/>
          </w:p>
        </w:tc>
        <w:tc>
          <w:tcPr>
            <w:tcW w:w="4675" w:type="dxa"/>
          </w:tcPr>
          <w:p w14:paraId="58ADBEBF" w14:textId="0728832E" w:rsidR="00A57872" w:rsidRDefault="00A57872" w:rsidP="00425010">
            <w:r>
              <w:t xml:space="preserve">This method opens navigation to the pinned </w:t>
            </w:r>
            <w:proofErr w:type="spellStart"/>
            <w:r>
              <w:t>Loc</w:t>
            </w:r>
            <w:proofErr w:type="spellEnd"/>
          </w:p>
        </w:tc>
      </w:tr>
      <w:tr w:rsidR="00A57872" w14:paraId="5C1CF52B" w14:textId="77777777" w:rsidTr="00A57872">
        <w:tc>
          <w:tcPr>
            <w:tcW w:w="4675" w:type="dxa"/>
          </w:tcPr>
          <w:p w14:paraId="4C339E8E" w14:textId="1FFA2295" w:rsidR="00A57872" w:rsidRDefault="00A57872" w:rsidP="00425010">
            <w:proofErr w:type="spellStart"/>
            <w:r>
              <w:t>DeletePinnedLoc</w:t>
            </w:r>
            <w:proofErr w:type="spellEnd"/>
          </w:p>
        </w:tc>
        <w:tc>
          <w:tcPr>
            <w:tcW w:w="4675" w:type="dxa"/>
          </w:tcPr>
          <w:p w14:paraId="73569848" w14:textId="53995B50" w:rsidR="00A57872" w:rsidRDefault="00A57872" w:rsidP="00425010">
            <w:r>
              <w:t>This method deletes the saved location on DB</w:t>
            </w:r>
          </w:p>
        </w:tc>
      </w:tr>
    </w:tbl>
    <w:p w14:paraId="11488453" w14:textId="77777777" w:rsidR="00A57872" w:rsidRDefault="00A57872" w:rsidP="00425010"/>
    <w:p w14:paraId="3D50FB42" w14:textId="5762BDB4" w:rsidR="00A57872" w:rsidRDefault="00592095" w:rsidP="00592095">
      <w:pPr>
        <w:pStyle w:val="Heading2"/>
      </w:pPr>
      <w:r>
        <w:lastRenderedPageBreak/>
        <w:t>Stay Connected mate Class Diagram</w:t>
      </w:r>
    </w:p>
    <w:p w14:paraId="1A4E252F" w14:textId="77777777" w:rsidR="00592095" w:rsidRPr="00592095" w:rsidRDefault="00592095" w:rsidP="00592095"/>
    <w:p w14:paraId="2A4658EF" w14:textId="77777777" w:rsidR="00592095" w:rsidRDefault="00592095" w:rsidP="00425010">
      <w:r>
        <w:object w:dxaOrig="12461" w:dyaOrig="6350" w14:anchorId="4EEC4D9C">
          <v:shape id="_x0000_i1029" type="#_x0000_t75" style="width:468pt;height:238.8pt" o:ole="">
            <v:imagedata r:id="rId13" o:title=""/>
          </v:shape>
          <o:OLEObject Type="Embed" ProgID="Visio.Drawing.15" ShapeID="_x0000_i1029" DrawAspect="Content" ObjectID="_1480076992" r:id="rId14"/>
        </w:object>
      </w:r>
    </w:p>
    <w:p w14:paraId="09E58EB1" w14:textId="569D9E52" w:rsidR="00592095" w:rsidRDefault="00592095" w:rsidP="00425010">
      <w:r>
        <w:t>The above class diagram has 4 classes</w:t>
      </w:r>
    </w:p>
    <w:p w14:paraId="42F5467A" w14:textId="77777777" w:rsidR="00592095" w:rsidRDefault="00592095" w:rsidP="00425010"/>
    <w:tbl>
      <w:tblPr>
        <w:tblStyle w:val="TableGrid"/>
        <w:tblW w:w="0" w:type="auto"/>
        <w:tblLook w:val="04A0" w:firstRow="1" w:lastRow="0" w:firstColumn="1" w:lastColumn="0" w:noHBand="0" w:noVBand="1"/>
      </w:tblPr>
      <w:tblGrid>
        <w:gridCol w:w="4675"/>
        <w:gridCol w:w="4675"/>
      </w:tblGrid>
      <w:tr w:rsidR="00592095" w14:paraId="2A1BC188" w14:textId="77777777" w:rsidTr="009F7BCC">
        <w:tc>
          <w:tcPr>
            <w:tcW w:w="4675" w:type="dxa"/>
          </w:tcPr>
          <w:p w14:paraId="1725DC89" w14:textId="77777777" w:rsidR="00592095" w:rsidRPr="000309F2" w:rsidRDefault="00592095" w:rsidP="009F7BCC">
            <w:pPr>
              <w:rPr>
                <w:b/>
              </w:rPr>
            </w:pPr>
            <w:r>
              <w:rPr>
                <w:b/>
              </w:rPr>
              <w:t xml:space="preserve">User </w:t>
            </w:r>
            <w:r w:rsidRPr="000309F2">
              <w:rPr>
                <w:b/>
              </w:rPr>
              <w:t xml:space="preserve">Class </w:t>
            </w:r>
            <w:r>
              <w:rPr>
                <w:b/>
              </w:rPr>
              <w:t>Methods</w:t>
            </w:r>
          </w:p>
        </w:tc>
        <w:tc>
          <w:tcPr>
            <w:tcW w:w="4675" w:type="dxa"/>
          </w:tcPr>
          <w:p w14:paraId="228A2E37" w14:textId="77777777" w:rsidR="00592095" w:rsidRPr="000309F2" w:rsidRDefault="00592095" w:rsidP="009F7BCC">
            <w:pPr>
              <w:rPr>
                <w:b/>
              </w:rPr>
            </w:pPr>
            <w:r w:rsidRPr="000309F2">
              <w:rPr>
                <w:b/>
              </w:rPr>
              <w:t>Description</w:t>
            </w:r>
          </w:p>
        </w:tc>
      </w:tr>
      <w:tr w:rsidR="00592095" w14:paraId="40B6EF73" w14:textId="77777777" w:rsidTr="009F7BCC">
        <w:tc>
          <w:tcPr>
            <w:tcW w:w="4675" w:type="dxa"/>
          </w:tcPr>
          <w:p w14:paraId="05DC582D" w14:textId="32FBF0AC" w:rsidR="00592095" w:rsidRDefault="00592095" w:rsidP="009F7BCC">
            <w:proofErr w:type="spellStart"/>
            <w:r>
              <w:t>ApprovingFav</w:t>
            </w:r>
            <w:proofErr w:type="spellEnd"/>
          </w:p>
        </w:tc>
        <w:tc>
          <w:tcPr>
            <w:tcW w:w="4675" w:type="dxa"/>
          </w:tcPr>
          <w:p w14:paraId="712F5AAF" w14:textId="4ED86C8D" w:rsidR="00592095" w:rsidRDefault="00592095" w:rsidP="00592095">
            <w:r>
              <w:t>This method chooses the number to be added to Favorites</w:t>
            </w:r>
          </w:p>
        </w:tc>
      </w:tr>
      <w:tr w:rsidR="00592095" w14:paraId="4C93A86C" w14:textId="77777777" w:rsidTr="009F7BCC">
        <w:tc>
          <w:tcPr>
            <w:tcW w:w="4675" w:type="dxa"/>
          </w:tcPr>
          <w:p w14:paraId="450CDCA1" w14:textId="486E6EA9" w:rsidR="00592095" w:rsidRDefault="00592095" w:rsidP="009F7BCC">
            <w:proofErr w:type="spellStart"/>
            <w:r>
              <w:t>CallFav</w:t>
            </w:r>
            <w:proofErr w:type="spellEnd"/>
          </w:p>
        </w:tc>
        <w:tc>
          <w:tcPr>
            <w:tcW w:w="4675" w:type="dxa"/>
          </w:tcPr>
          <w:p w14:paraId="1978DBC4" w14:textId="73FFD1EA" w:rsidR="00592095" w:rsidRDefault="00592095" w:rsidP="009F7BCC">
            <w:r>
              <w:t>This method notifies and suggests the user to call the favorite number</w:t>
            </w:r>
          </w:p>
        </w:tc>
      </w:tr>
      <w:tr w:rsidR="00592095" w14:paraId="3E9D863F" w14:textId="77777777" w:rsidTr="009F7BCC">
        <w:tc>
          <w:tcPr>
            <w:tcW w:w="4675" w:type="dxa"/>
          </w:tcPr>
          <w:p w14:paraId="57B1163E" w14:textId="3824FF8F" w:rsidR="00592095" w:rsidRDefault="00592095" w:rsidP="009F7BCC">
            <w:proofErr w:type="spellStart"/>
            <w:r>
              <w:t>MessageFav</w:t>
            </w:r>
            <w:proofErr w:type="spellEnd"/>
          </w:p>
        </w:tc>
        <w:tc>
          <w:tcPr>
            <w:tcW w:w="4675" w:type="dxa"/>
          </w:tcPr>
          <w:p w14:paraId="3FAF2EA7" w14:textId="3FE58135" w:rsidR="00592095" w:rsidRDefault="00592095" w:rsidP="009F7BCC">
            <w:r>
              <w:t>This method notifies and suggests the user to message the favorite number</w:t>
            </w:r>
          </w:p>
        </w:tc>
      </w:tr>
    </w:tbl>
    <w:p w14:paraId="77CF8E1F" w14:textId="77777777" w:rsidR="00592095" w:rsidRDefault="00592095" w:rsidP="00425010"/>
    <w:tbl>
      <w:tblPr>
        <w:tblStyle w:val="TableGrid"/>
        <w:tblW w:w="0" w:type="auto"/>
        <w:tblLook w:val="04A0" w:firstRow="1" w:lastRow="0" w:firstColumn="1" w:lastColumn="0" w:noHBand="0" w:noVBand="1"/>
      </w:tblPr>
      <w:tblGrid>
        <w:gridCol w:w="4675"/>
        <w:gridCol w:w="4675"/>
      </w:tblGrid>
      <w:tr w:rsidR="00592095" w14:paraId="56EB450F" w14:textId="77777777" w:rsidTr="009F7BCC">
        <w:tc>
          <w:tcPr>
            <w:tcW w:w="4675" w:type="dxa"/>
          </w:tcPr>
          <w:p w14:paraId="35F80D66" w14:textId="262D1911" w:rsidR="00592095" w:rsidRPr="000309F2" w:rsidRDefault="00592095" w:rsidP="009F7BCC">
            <w:pPr>
              <w:rPr>
                <w:b/>
              </w:rPr>
            </w:pPr>
            <w:r>
              <w:rPr>
                <w:b/>
              </w:rPr>
              <w:t xml:space="preserve">Favorites </w:t>
            </w:r>
            <w:r w:rsidRPr="000309F2">
              <w:rPr>
                <w:b/>
              </w:rPr>
              <w:t xml:space="preserve">Class </w:t>
            </w:r>
            <w:r>
              <w:rPr>
                <w:b/>
              </w:rPr>
              <w:t>Methods</w:t>
            </w:r>
          </w:p>
        </w:tc>
        <w:tc>
          <w:tcPr>
            <w:tcW w:w="4675" w:type="dxa"/>
          </w:tcPr>
          <w:p w14:paraId="0826E351" w14:textId="77777777" w:rsidR="00592095" w:rsidRPr="000309F2" w:rsidRDefault="00592095" w:rsidP="009F7BCC">
            <w:pPr>
              <w:rPr>
                <w:b/>
              </w:rPr>
            </w:pPr>
            <w:r w:rsidRPr="000309F2">
              <w:rPr>
                <w:b/>
              </w:rPr>
              <w:t>Description</w:t>
            </w:r>
          </w:p>
        </w:tc>
      </w:tr>
      <w:tr w:rsidR="00592095" w14:paraId="61DA412F" w14:textId="77777777" w:rsidTr="009F7BCC">
        <w:tc>
          <w:tcPr>
            <w:tcW w:w="4675" w:type="dxa"/>
          </w:tcPr>
          <w:p w14:paraId="1AC537DA" w14:textId="6F8987FB" w:rsidR="00592095" w:rsidRDefault="00592095" w:rsidP="009F7BCC">
            <w:proofErr w:type="spellStart"/>
            <w:r>
              <w:t>AddNumToFav</w:t>
            </w:r>
            <w:proofErr w:type="spellEnd"/>
          </w:p>
        </w:tc>
        <w:tc>
          <w:tcPr>
            <w:tcW w:w="4675" w:type="dxa"/>
          </w:tcPr>
          <w:p w14:paraId="1AFC7326" w14:textId="0B20B8D4" w:rsidR="00592095" w:rsidRDefault="00592095" w:rsidP="009F7BCC">
            <w:r>
              <w:t>This method adds the number to favorites approved by the user</w:t>
            </w:r>
          </w:p>
        </w:tc>
      </w:tr>
      <w:tr w:rsidR="00592095" w14:paraId="298BC194" w14:textId="77777777" w:rsidTr="009F7BCC">
        <w:tc>
          <w:tcPr>
            <w:tcW w:w="4675" w:type="dxa"/>
          </w:tcPr>
          <w:p w14:paraId="0D0393C0" w14:textId="421292C3" w:rsidR="00592095" w:rsidRDefault="00592095" w:rsidP="009F7BCC">
            <w:proofErr w:type="spellStart"/>
            <w:r>
              <w:t>FetchFav</w:t>
            </w:r>
            <w:proofErr w:type="spellEnd"/>
          </w:p>
        </w:tc>
        <w:tc>
          <w:tcPr>
            <w:tcW w:w="4675" w:type="dxa"/>
          </w:tcPr>
          <w:p w14:paraId="5D47E0E6" w14:textId="169F8448" w:rsidR="00592095" w:rsidRDefault="00592095" w:rsidP="009F7BCC">
            <w:r>
              <w:t>This method looks up for the saved favorite number</w:t>
            </w:r>
          </w:p>
        </w:tc>
      </w:tr>
    </w:tbl>
    <w:p w14:paraId="0E5D8D07" w14:textId="77777777" w:rsidR="00592095" w:rsidRDefault="00592095" w:rsidP="00425010"/>
    <w:tbl>
      <w:tblPr>
        <w:tblStyle w:val="TableGrid"/>
        <w:tblW w:w="0" w:type="auto"/>
        <w:tblLook w:val="04A0" w:firstRow="1" w:lastRow="0" w:firstColumn="1" w:lastColumn="0" w:noHBand="0" w:noVBand="1"/>
      </w:tblPr>
      <w:tblGrid>
        <w:gridCol w:w="4675"/>
        <w:gridCol w:w="4675"/>
      </w:tblGrid>
      <w:tr w:rsidR="00592095" w14:paraId="5D932C93" w14:textId="77777777" w:rsidTr="009F7BCC">
        <w:tc>
          <w:tcPr>
            <w:tcW w:w="4675" w:type="dxa"/>
          </w:tcPr>
          <w:p w14:paraId="748C12E6" w14:textId="319808ED" w:rsidR="00592095" w:rsidRPr="000309F2" w:rsidRDefault="00592095" w:rsidP="009F7BCC">
            <w:pPr>
              <w:rPr>
                <w:b/>
              </w:rPr>
            </w:pPr>
            <w:r>
              <w:rPr>
                <w:b/>
              </w:rPr>
              <w:t xml:space="preserve">Mobile App </w:t>
            </w:r>
            <w:r w:rsidRPr="000309F2">
              <w:rPr>
                <w:b/>
              </w:rPr>
              <w:t xml:space="preserve">Class </w:t>
            </w:r>
            <w:r>
              <w:rPr>
                <w:b/>
              </w:rPr>
              <w:t>Methods</w:t>
            </w:r>
          </w:p>
        </w:tc>
        <w:tc>
          <w:tcPr>
            <w:tcW w:w="4675" w:type="dxa"/>
          </w:tcPr>
          <w:p w14:paraId="3CBDEF54" w14:textId="77777777" w:rsidR="00592095" w:rsidRPr="000309F2" w:rsidRDefault="00592095" w:rsidP="009F7BCC">
            <w:pPr>
              <w:rPr>
                <w:b/>
              </w:rPr>
            </w:pPr>
            <w:r w:rsidRPr="000309F2">
              <w:rPr>
                <w:b/>
              </w:rPr>
              <w:t>Description</w:t>
            </w:r>
          </w:p>
        </w:tc>
      </w:tr>
      <w:tr w:rsidR="00592095" w14:paraId="140E66D0" w14:textId="77777777" w:rsidTr="009F7BCC">
        <w:tc>
          <w:tcPr>
            <w:tcW w:w="4675" w:type="dxa"/>
          </w:tcPr>
          <w:p w14:paraId="7221F30B" w14:textId="4EB1A70D" w:rsidR="00592095" w:rsidRDefault="00592095" w:rsidP="009F7BCC">
            <w:proofErr w:type="spellStart"/>
            <w:r>
              <w:t>ScreenCallHistory</w:t>
            </w:r>
            <w:proofErr w:type="spellEnd"/>
          </w:p>
        </w:tc>
        <w:tc>
          <w:tcPr>
            <w:tcW w:w="4675" w:type="dxa"/>
          </w:tcPr>
          <w:p w14:paraId="1B75DF90" w14:textId="4E27F035" w:rsidR="00592095" w:rsidRDefault="00592095" w:rsidP="009F7BCC">
            <w:r>
              <w:t>This met</w:t>
            </w:r>
            <w:r w:rsidR="00655F00">
              <w:t xml:space="preserve">hod looks up the call history </w:t>
            </w:r>
          </w:p>
        </w:tc>
      </w:tr>
      <w:tr w:rsidR="00592095" w14:paraId="52DDAD61" w14:textId="77777777" w:rsidTr="009F7BCC">
        <w:tc>
          <w:tcPr>
            <w:tcW w:w="4675" w:type="dxa"/>
          </w:tcPr>
          <w:p w14:paraId="078B08B1" w14:textId="73344367" w:rsidR="00592095" w:rsidRDefault="00655F00" w:rsidP="009F7BCC">
            <w:proofErr w:type="spellStart"/>
            <w:r>
              <w:t>Suggest</w:t>
            </w:r>
            <w:r w:rsidR="00592095">
              <w:t>Fav</w:t>
            </w:r>
            <w:proofErr w:type="spellEnd"/>
          </w:p>
        </w:tc>
        <w:tc>
          <w:tcPr>
            <w:tcW w:w="4675" w:type="dxa"/>
          </w:tcPr>
          <w:p w14:paraId="7BD91A95" w14:textId="1FF40E76" w:rsidR="00592095" w:rsidRDefault="00592095" w:rsidP="009F7BCC">
            <w:r>
              <w:t xml:space="preserve">This </w:t>
            </w:r>
            <w:r w:rsidR="00655F00">
              <w:t>method suggests a number to the user whether to added to favorites list</w:t>
            </w:r>
          </w:p>
        </w:tc>
      </w:tr>
      <w:tr w:rsidR="00592095" w14:paraId="3DCC0385" w14:textId="77777777" w:rsidTr="009F7BCC">
        <w:tc>
          <w:tcPr>
            <w:tcW w:w="4675" w:type="dxa"/>
          </w:tcPr>
          <w:p w14:paraId="1D5147C5" w14:textId="2E7711E4" w:rsidR="00592095" w:rsidRDefault="00655F00" w:rsidP="009F7BCC">
            <w:proofErr w:type="spellStart"/>
            <w:r>
              <w:t>SendReminder</w:t>
            </w:r>
            <w:proofErr w:type="spellEnd"/>
          </w:p>
        </w:tc>
        <w:tc>
          <w:tcPr>
            <w:tcW w:w="4675" w:type="dxa"/>
          </w:tcPr>
          <w:p w14:paraId="523B08C3" w14:textId="173A7F94" w:rsidR="00592095" w:rsidRDefault="00592095" w:rsidP="009F7BCC">
            <w:r>
              <w:t xml:space="preserve">This method </w:t>
            </w:r>
            <w:r w:rsidR="00655F00">
              <w:t>sends reminder to the user to get in touch with the favorites number</w:t>
            </w:r>
          </w:p>
        </w:tc>
      </w:tr>
      <w:tr w:rsidR="00655F00" w14:paraId="32FC1D83" w14:textId="77777777" w:rsidTr="009F7BCC">
        <w:tc>
          <w:tcPr>
            <w:tcW w:w="4675" w:type="dxa"/>
          </w:tcPr>
          <w:p w14:paraId="40C2C49B" w14:textId="39AD04CA" w:rsidR="00655F00" w:rsidRDefault="00655F00" w:rsidP="009F7BCC">
            <w:proofErr w:type="spellStart"/>
            <w:r>
              <w:lastRenderedPageBreak/>
              <w:t>VerifyFavWithCallHistory</w:t>
            </w:r>
            <w:proofErr w:type="spellEnd"/>
          </w:p>
        </w:tc>
        <w:tc>
          <w:tcPr>
            <w:tcW w:w="4675" w:type="dxa"/>
          </w:tcPr>
          <w:p w14:paraId="0AFD503E" w14:textId="5FF2910E" w:rsidR="00655F00" w:rsidRDefault="00655F00" w:rsidP="009F7BCC">
            <w:r>
              <w:t xml:space="preserve">This method </w:t>
            </w:r>
            <w:r w:rsidR="007C1AA0">
              <w:t>verifies the saved favorite number with call history</w:t>
            </w:r>
          </w:p>
        </w:tc>
      </w:tr>
      <w:tr w:rsidR="007C1AA0" w14:paraId="20DF8834" w14:textId="77777777" w:rsidTr="009F7BCC">
        <w:tc>
          <w:tcPr>
            <w:tcW w:w="4675" w:type="dxa"/>
          </w:tcPr>
          <w:p w14:paraId="1E6B4C6F" w14:textId="3A78E624" w:rsidR="007C1AA0" w:rsidRDefault="007C1AA0" w:rsidP="009F7BCC">
            <w:proofErr w:type="spellStart"/>
            <w:r>
              <w:t>OpenPhoneMessageExit</w:t>
            </w:r>
            <w:proofErr w:type="spellEnd"/>
          </w:p>
        </w:tc>
        <w:tc>
          <w:tcPr>
            <w:tcW w:w="4675" w:type="dxa"/>
          </w:tcPr>
          <w:p w14:paraId="15600D00" w14:textId="30AC10DB" w:rsidR="007C1AA0" w:rsidRDefault="007C1AA0" w:rsidP="009F7BCC">
            <w:r>
              <w:t>This method opens the Dial Pad or opens Create Message, or Exits upon the users selection of options</w:t>
            </w:r>
          </w:p>
        </w:tc>
      </w:tr>
    </w:tbl>
    <w:p w14:paraId="00A27C6D" w14:textId="77777777" w:rsidR="00592095" w:rsidRDefault="00592095" w:rsidP="00425010"/>
    <w:tbl>
      <w:tblPr>
        <w:tblStyle w:val="TableGrid"/>
        <w:tblW w:w="0" w:type="auto"/>
        <w:tblLook w:val="04A0" w:firstRow="1" w:lastRow="0" w:firstColumn="1" w:lastColumn="0" w:noHBand="0" w:noVBand="1"/>
      </w:tblPr>
      <w:tblGrid>
        <w:gridCol w:w="4675"/>
        <w:gridCol w:w="4675"/>
      </w:tblGrid>
      <w:tr w:rsidR="007C1AA0" w14:paraId="5A48D7C1" w14:textId="77777777" w:rsidTr="009F7BCC">
        <w:tc>
          <w:tcPr>
            <w:tcW w:w="4675" w:type="dxa"/>
          </w:tcPr>
          <w:p w14:paraId="6D91B41B" w14:textId="1B1E0B95" w:rsidR="007C1AA0" w:rsidRPr="000309F2" w:rsidRDefault="007C1AA0" w:rsidP="009F7BCC">
            <w:pPr>
              <w:rPr>
                <w:b/>
              </w:rPr>
            </w:pPr>
            <w:r>
              <w:rPr>
                <w:b/>
              </w:rPr>
              <w:t xml:space="preserve">Call History </w:t>
            </w:r>
            <w:r w:rsidRPr="000309F2">
              <w:rPr>
                <w:b/>
              </w:rPr>
              <w:t xml:space="preserve">Class </w:t>
            </w:r>
            <w:r>
              <w:rPr>
                <w:b/>
              </w:rPr>
              <w:t>Methods</w:t>
            </w:r>
          </w:p>
        </w:tc>
        <w:tc>
          <w:tcPr>
            <w:tcW w:w="4675" w:type="dxa"/>
          </w:tcPr>
          <w:p w14:paraId="09B75BC9" w14:textId="77777777" w:rsidR="007C1AA0" w:rsidRPr="000309F2" w:rsidRDefault="007C1AA0" w:rsidP="009F7BCC">
            <w:pPr>
              <w:rPr>
                <w:b/>
              </w:rPr>
            </w:pPr>
            <w:r w:rsidRPr="000309F2">
              <w:rPr>
                <w:b/>
              </w:rPr>
              <w:t>Description</w:t>
            </w:r>
          </w:p>
        </w:tc>
      </w:tr>
      <w:tr w:rsidR="007C1AA0" w14:paraId="2CB120B9" w14:textId="77777777" w:rsidTr="009F7BCC">
        <w:tc>
          <w:tcPr>
            <w:tcW w:w="4675" w:type="dxa"/>
          </w:tcPr>
          <w:p w14:paraId="3789E79F" w14:textId="56E82220" w:rsidR="007C1AA0" w:rsidRDefault="007C1AA0" w:rsidP="009F7BCC">
            <w:proofErr w:type="spellStart"/>
            <w:r>
              <w:t>FetchData</w:t>
            </w:r>
            <w:proofErr w:type="spellEnd"/>
          </w:p>
        </w:tc>
        <w:tc>
          <w:tcPr>
            <w:tcW w:w="4675" w:type="dxa"/>
          </w:tcPr>
          <w:p w14:paraId="408796CE" w14:textId="44F9FEF7" w:rsidR="007C1AA0" w:rsidRDefault="007C1AA0" w:rsidP="009F7BCC">
            <w:r>
              <w:t>This method fetches the data from the call history</w:t>
            </w:r>
          </w:p>
        </w:tc>
      </w:tr>
    </w:tbl>
    <w:p w14:paraId="540F5E8D" w14:textId="77777777" w:rsidR="007C1AA0" w:rsidRDefault="007C1AA0" w:rsidP="00425010"/>
    <w:p w14:paraId="6CAB1B84" w14:textId="1E552448" w:rsidR="007C1AA0" w:rsidRDefault="007C1AA0" w:rsidP="00773DE2">
      <w:pPr>
        <w:pStyle w:val="Heading2"/>
      </w:pPr>
      <w:proofErr w:type="spellStart"/>
      <w:r>
        <w:t>GPSMate</w:t>
      </w:r>
      <w:proofErr w:type="spellEnd"/>
      <w:r>
        <w:t xml:space="preserve"> class Diagram</w:t>
      </w:r>
    </w:p>
    <w:p w14:paraId="435DA3EA" w14:textId="4409EF2F" w:rsidR="007C1AA0" w:rsidRDefault="007C1AA0" w:rsidP="00425010">
      <w:r>
        <w:object w:dxaOrig="10211" w:dyaOrig="4451" w14:anchorId="151FC674">
          <v:shape id="_x0000_i1030" type="#_x0000_t75" style="width:467.4pt;height:204pt" o:ole="">
            <v:imagedata r:id="rId15" o:title=""/>
          </v:shape>
          <o:OLEObject Type="Embed" ProgID="Visio.Drawing.15" ShapeID="_x0000_i1030" DrawAspect="Content" ObjectID="_1480076993" r:id="rId16"/>
        </w:object>
      </w:r>
    </w:p>
    <w:p w14:paraId="08636080" w14:textId="7324BF0E" w:rsidR="007C1AA0" w:rsidRDefault="007C1AA0" w:rsidP="00425010">
      <w:r>
        <w:t>This above class diagram has 3 classes</w:t>
      </w:r>
    </w:p>
    <w:tbl>
      <w:tblPr>
        <w:tblStyle w:val="TableGrid"/>
        <w:tblW w:w="0" w:type="auto"/>
        <w:tblLook w:val="04A0" w:firstRow="1" w:lastRow="0" w:firstColumn="1" w:lastColumn="0" w:noHBand="0" w:noVBand="1"/>
      </w:tblPr>
      <w:tblGrid>
        <w:gridCol w:w="4675"/>
        <w:gridCol w:w="4675"/>
      </w:tblGrid>
      <w:tr w:rsidR="007C1AA0" w14:paraId="6A94DF7D" w14:textId="77777777" w:rsidTr="009F7BCC">
        <w:tc>
          <w:tcPr>
            <w:tcW w:w="4675" w:type="dxa"/>
          </w:tcPr>
          <w:p w14:paraId="462A7631" w14:textId="77777777" w:rsidR="007C1AA0" w:rsidRPr="000309F2" w:rsidRDefault="007C1AA0" w:rsidP="009F7BCC">
            <w:pPr>
              <w:rPr>
                <w:b/>
              </w:rPr>
            </w:pPr>
            <w:r>
              <w:rPr>
                <w:b/>
              </w:rPr>
              <w:t xml:space="preserve">Mobile App </w:t>
            </w:r>
            <w:r w:rsidRPr="000309F2">
              <w:rPr>
                <w:b/>
              </w:rPr>
              <w:t xml:space="preserve">Class </w:t>
            </w:r>
            <w:r>
              <w:rPr>
                <w:b/>
              </w:rPr>
              <w:t>Methods</w:t>
            </w:r>
          </w:p>
        </w:tc>
        <w:tc>
          <w:tcPr>
            <w:tcW w:w="4675" w:type="dxa"/>
          </w:tcPr>
          <w:p w14:paraId="66050B71" w14:textId="77777777" w:rsidR="007C1AA0" w:rsidRPr="000309F2" w:rsidRDefault="007C1AA0" w:rsidP="009F7BCC">
            <w:pPr>
              <w:rPr>
                <w:b/>
              </w:rPr>
            </w:pPr>
            <w:r w:rsidRPr="000309F2">
              <w:rPr>
                <w:b/>
              </w:rPr>
              <w:t>Description</w:t>
            </w:r>
          </w:p>
        </w:tc>
      </w:tr>
      <w:tr w:rsidR="007C1AA0" w14:paraId="2711F2ED" w14:textId="77777777" w:rsidTr="009F7BCC">
        <w:tc>
          <w:tcPr>
            <w:tcW w:w="4675" w:type="dxa"/>
          </w:tcPr>
          <w:p w14:paraId="6C4EBEC3" w14:textId="6B5F2D3B" w:rsidR="007C1AA0" w:rsidRDefault="007C1AA0" w:rsidP="009F7BCC">
            <w:r>
              <w:t>Learning</w:t>
            </w:r>
          </w:p>
        </w:tc>
        <w:tc>
          <w:tcPr>
            <w:tcW w:w="4675" w:type="dxa"/>
          </w:tcPr>
          <w:p w14:paraId="23F91E73" w14:textId="6FD64F00" w:rsidR="007C1AA0" w:rsidRDefault="007C1AA0" w:rsidP="009F7BCC">
            <w:r>
              <w:t>This method learns the users visits and makes a database</w:t>
            </w:r>
            <w:r w:rsidR="00773DE2">
              <w:t xml:space="preserve"> of frequent visited locations</w:t>
            </w:r>
          </w:p>
        </w:tc>
      </w:tr>
      <w:tr w:rsidR="007C1AA0" w14:paraId="72C03E3D" w14:textId="77777777" w:rsidTr="009F7BCC">
        <w:tc>
          <w:tcPr>
            <w:tcW w:w="4675" w:type="dxa"/>
          </w:tcPr>
          <w:p w14:paraId="76A13D12" w14:textId="56D8C7AD" w:rsidR="007C1AA0" w:rsidRDefault="00773DE2" w:rsidP="009F7BCC">
            <w:proofErr w:type="spellStart"/>
            <w:r>
              <w:t>AlertingUser</w:t>
            </w:r>
            <w:proofErr w:type="spellEnd"/>
          </w:p>
        </w:tc>
        <w:tc>
          <w:tcPr>
            <w:tcW w:w="4675" w:type="dxa"/>
          </w:tcPr>
          <w:p w14:paraId="22B0C69D" w14:textId="48C13246" w:rsidR="007C1AA0" w:rsidRDefault="007C1AA0" w:rsidP="009F7BCC">
            <w:r>
              <w:t xml:space="preserve">This method </w:t>
            </w:r>
            <w:r w:rsidR="00773DE2">
              <w:t>alerts the user to visit a location which was once frequently visited but stopped</w:t>
            </w:r>
          </w:p>
        </w:tc>
      </w:tr>
      <w:tr w:rsidR="007C1AA0" w14:paraId="780038F5" w14:textId="77777777" w:rsidTr="009F7BCC">
        <w:tc>
          <w:tcPr>
            <w:tcW w:w="4675" w:type="dxa"/>
          </w:tcPr>
          <w:p w14:paraId="542095C2" w14:textId="69AAD425" w:rsidR="007C1AA0" w:rsidRDefault="00773DE2" w:rsidP="009F7BCC">
            <w:proofErr w:type="spellStart"/>
            <w:r>
              <w:t>PickDataFromGPStoDB</w:t>
            </w:r>
            <w:proofErr w:type="spellEnd"/>
          </w:p>
        </w:tc>
        <w:tc>
          <w:tcPr>
            <w:tcW w:w="4675" w:type="dxa"/>
          </w:tcPr>
          <w:p w14:paraId="011E0707" w14:textId="68B481C6" w:rsidR="007C1AA0" w:rsidRDefault="007C1AA0" w:rsidP="009F7BCC">
            <w:r>
              <w:t xml:space="preserve">This method </w:t>
            </w:r>
            <w:r w:rsidR="00773DE2">
              <w:t>picks data from GPS and saves it to Database</w:t>
            </w:r>
          </w:p>
        </w:tc>
      </w:tr>
      <w:tr w:rsidR="007C1AA0" w14:paraId="60CFA5C9" w14:textId="77777777" w:rsidTr="009F7BCC">
        <w:tc>
          <w:tcPr>
            <w:tcW w:w="4675" w:type="dxa"/>
          </w:tcPr>
          <w:p w14:paraId="3B960FA8" w14:textId="66A28700" w:rsidR="007C1AA0" w:rsidRDefault="00773DE2" w:rsidP="009F7BCC">
            <w:proofErr w:type="spellStart"/>
            <w:r>
              <w:t>SettingInterval</w:t>
            </w:r>
            <w:proofErr w:type="spellEnd"/>
          </w:p>
        </w:tc>
        <w:tc>
          <w:tcPr>
            <w:tcW w:w="4675" w:type="dxa"/>
          </w:tcPr>
          <w:p w14:paraId="06E380C4" w14:textId="5C9D4655" w:rsidR="007C1AA0" w:rsidRDefault="007C1AA0" w:rsidP="009F7BCC">
            <w:r>
              <w:t xml:space="preserve">This method </w:t>
            </w:r>
            <w:r w:rsidR="00773DE2">
              <w:t>sets interval to the alert the user of regular time intervals.</w:t>
            </w:r>
          </w:p>
        </w:tc>
      </w:tr>
    </w:tbl>
    <w:p w14:paraId="77BB9A8B" w14:textId="77777777" w:rsidR="007C1AA0" w:rsidRDefault="007C1AA0" w:rsidP="00425010"/>
    <w:tbl>
      <w:tblPr>
        <w:tblStyle w:val="TableGrid"/>
        <w:tblW w:w="0" w:type="auto"/>
        <w:tblLook w:val="04A0" w:firstRow="1" w:lastRow="0" w:firstColumn="1" w:lastColumn="0" w:noHBand="0" w:noVBand="1"/>
      </w:tblPr>
      <w:tblGrid>
        <w:gridCol w:w="4675"/>
        <w:gridCol w:w="4675"/>
      </w:tblGrid>
      <w:tr w:rsidR="00773DE2" w14:paraId="4EFB6C77" w14:textId="77777777" w:rsidTr="009F7BCC">
        <w:tc>
          <w:tcPr>
            <w:tcW w:w="4675" w:type="dxa"/>
          </w:tcPr>
          <w:p w14:paraId="2AC645E0" w14:textId="4E2F5446" w:rsidR="00773DE2" w:rsidRPr="000309F2" w:rsidRDefault="00773DE2" w:rsidP="009F7BCC">
            <w:pPr>
              <w:rPr>
                <w:b/>
              </w:rPr>
            </w:pPr>
            <w:proofErr w:type="spellStart"/>
            <w:r>
              <w:rPr>
                <w:b/>
              </w:rPr>
              <w:t>DataBase</w:t>
            </w:r>
            <w:proofErr w:type="spellEnd"/>
            <w:r>
              <w:rPr>
                <w:b/>
              </w:rPr>
              <w:t xml:space="preserve"> </w:t>
            </w:r>
            <w:r w:rsidRPr="000309F2">
              <w:rPr>
                <w:b/>
              </w:rPr>
              <w:t xml:space="preserve">Class </w:t>
            </w:r>
            <w:r>
              <w:rPr>
                <w:b/>
              </w:rPr>
              <w:t>Methods</w:t>
            </w:r>
          </w:p>
        </w:tc>
        <w:tc>
          <w:tcPr>
            <w:tcW w:w="4675" w:type="dxa"/>
          </w:tcPr>
          <w:p w14:paraId="1373727A" w14:textId="77777777" w:rsidR="00773DE2" w:rsidRPr="000309F2" w:rsidRDefault="00773DE2" w:rsidP="009F7BCC">
            <w:pPr>
              <w:rPr>
                <w:b/>
              </w:rPr>
            </w:pPr>
            <w:r w:rsidRPr="000309F2">
              <w:rPr>
                <w:b/>
              </w:rPr>
              <w:t>Description</w:t>
            </w:r>
          </w:p>
        </w:tc>
      </w:tr>
      <w:tr w:rsidR="00773DE2" w14:paraId="65497AA1" w14:textId="77777777" w:rsidTr="009F7BCC">
        <w:tc>
          <w:tcPr>
            <w:tcW w:w="4675" w:type="dxa"/>
          </w:tcPr>
          <w:p w14:paraId="1E7CE946" w14:textId="39923A2C" w:rsidR="00773DE2" w:rsidRDefault="00773DE2" w:rsidP="009F7BCC">
            <w:proofErr w:type="spellStart"/>
            <w:r>
              <w:t>SaveLocationTime</w:t>
            </w:r>
            <w:proofErr w:type="spellEnd"/>
          </w:p>
        </w:tc>
        <w:tc>
          <w:tcPr>
            <w:tcW w:w="4675" w:type="dxa"/>
          </w:tcPr>
          <w:p w14:paraId="390DE651" w14:textId="178744A4" w:rsidR="00773DE2" w:rsidRDefault="00773DE2" w:rsidP="009F7BCC">
            <w:r>
              <w:t xml:space="preserve">This method saves the time at which the user visited the location the last </w:t>
            </w:r>
          </w:p>
        </w:tc>
      </w:tr>
      <w:tr w:rsidR="00773DE2" w14:paraId="624886EA" w14:textId="77777777" w:rsidTr="009F7BCC">
        <w:tc>
          <w:tcPr>
            <w:tcW w:w="4675" w:type="dxa"/>
          </w:tcPr>
          <w:p w14:paraId="4EF25E16" w14:textId="0DA62B3A" w:rsidR="00773DE2" w:rsidRDefault="00773DE2" w:rsidP="009F7BCC">
            <w:r>
              <w:t>FetchingTop5</w:t>
            </w:r>
          </w:p>
        </w:tc>
        <w:tc>
          <w:tcPr>
            <w:tcW w:w="4675" w:type="dxa"/>
          </w:tcPr>
          <w:p w14:paraId="4310458A" w14:textId="7DB30115" w:rsidR="00773DE2" w:rsidRDefault="00773DE2" w:rsidP="009F7BCC">
            <w:r>
              <w:t>This method picks top 5 locations user frequently visited</w:t>
            </w:r>
          </w:p>
        </w:tc>
      </w:tr>
    </w:tbl>
    <w:p w14:paraId="1B306603" w14:textId="77777777" w:rsidR="00773DE2" w:rsidRDefault="00773DE2" w:rsidP="00425010"/>
    <w:tbl>
      <w:tblPr>
        <w:tblStyle w:val="TableGrid"/>
        <w:tblW w:w="0" w:type="auto"/>
        <w:tblLook w:val="04A0" w:firstRow="1" w:lastRow="0" w:firstColumn="1" w:lastColumn="0" w:noHBand="0" w:noVBand="1"/>
      </w:tblPr>
      <w:tblGrid>
        <w:gridCol w:w="4675"/>
        <w:gridCol w:w="4675"/>
      </w:tblGrid>
      <w:tr w:rsidR="00773DE2" w14:paraId="71940CFF" w14:textId="77777777" w:rsidTr="009F7BCC">
        <w:tc>
          <w:tcPr>
            <w:tcW w:w="4675" w:type="dxa"/>
          </w:tcPr>
          <w:p w14:paraId="16D2EDCF" w14:textId="37FD43EC" w:rsidR="00773DE2" w:rsidRPr="000309F2" w:rsidRDefault="00773DE2" w:rsidP="009F7BCC">
            <w:pPr>
              <w:rPr>
                <w:b/>
              </w:rPr>
            </w:pPr>
            <w:r>
              <w:rPr>
                <w:b/>
              </w:rPr>
              <w:lastRenderedPageBreak/>
              <w:t xml:space="preserve">Location </w:t>
            </w:r>
            <w:r w:rsidRPr="000309F2">
              <w:rPr>
                <w:b/>
              </w:rPr>
              <w:t xml:space="preserve">Class </w:t>
            </w:r>
            <w:r>
              <w:rPr>
                <w:b/>
              </w:rPr>
              <w:t>Methods</w:t>
            </w:r>
          </w:p>
        </w:tc>
        <w:tc>
          <w:tcPr>
            <w:tcW w:w="4675" w:type="dxa"/>
          </w:tcPr>
          <w:p w14:paraId="34F9E35C" w14:textId="77777777" w:rsidR="00773DE2" w:rsidRPr="000309F2" w:rsidRDefault="00773DE2" w:rsidP="009F7BCC">
            <w:pPr>
              <w:rPr>
                <w:b/>
              </w:rPr>
            </w:pPr>
            <w:r w:rsidRPr="000309F2">
              <w:rPr>
                <w:b/>
              </w:rPr>
              <w:t>Description</w:t>
            </w:r>
          </w:p>
        </w:tc>
      </w:tr>
      <w:tr w:rsidR="00773DE2" w14:paraId="440E82E4" w14:textId="77777777" w:rsidTr="009F7BCC">
        <w:tc>
          <w:tcPr>
            <w:tcW w:w="4675" w:type="dxa"/>
          </w:tcPr>
          <w:p w14:paraId="57C384E7" w14:textId="6A8E1657" w:rsidR="00773DE2" w:rsidRDefault="00773DE2" w:rsidP="009F7BCC">
            <w:proofErr w:type="spellStart"/>
            <w:r>
              <w:t>ChangeOfLocation</w:t>
            </w:r>
            <w:proofErr w:type="spellEnd"/>
          </w:p>
        </w:tc>
        <w:tc>
          <w:tcPr>
            <w:tcW w:w="4675" w:type="dxa"/>
          </w:tcPr>
          <w:p w14:paraId="02CE6BE9" w14:textId="7B1D2370" w:rsidR="00773DE2" w:rsidRDefault="00773DE2" w:rsidP="009F7BCC">
            <w:r>
              <w:t>This method registers every time there is change of location</w:t>
            </w:r>
          </w:p>
        </w:tc>
      </w:tr>
    </w:tbl>
    <w:p w14:paraId="786A0872" w14:textId="77777777" w:rsidR="00773DE2" w:rsidRDefault="00773DE2" w:rsidP="00425010"/>
    <w:p w14:paraId="27E57C4C" w14:textId="77777777" w:rsidR="00773DE2" w:rsidRDefault="00773DE2" w:rsidP="00425010"/>
    <w:p w14:paraId="29DE25C9" w14:textId="25CDDF70" w:rsidR="00773DE2" w:rsidRPr="003D7612" w:rsidRDefault="00773DE2" w:rsidP="00773DE2">
      <w:pPr>
        <w:pStyle w:val="Heading1"/>
        <w:rPr>
          <w:b/>
        </w:rPr>
      </w:pPr>
      <w:r w:rsidRPr="003D7612">
        <w:rPr>
          <w:b/>
        </w:rPr>
        <w:t>Activity Diagrams</w:t>
      </w:r>
    </w:p>
    <w:p w14:paraId="6ECA97A4" w14:textId="49353BBE" w:rsidR="00773DE2" w:rsidRDefault="00773DE2" w:rsidP="00773DE2">
      <w:pPr>
        <w:pStyle w:val="Heading2"/>
      </w:pPr>
      <w:proofErr w:type="spellStart"/>
      <w:r>
        <w:t>GPSMate</w:t>
      </w:r>
      <w:proofErr w:type="spellEnd"/>
      <w:r>
        <w:t xml:space="preserve"> Activity Diagram</w:t>
      </w:r>
    </w:p>
    <w:p w14:paraId="0E321E75" w14:textId="77777777" w:rsidR="00773DE2" w:rsidRPr="00773DE2" w:rsidRDefault="00773DE2" w:rsidP="00773DE2"/>
    <w:p w14:paraId="1A41D306" w14:textId="60E6B81D" w:rsidR="00773DE2" w:rsidRDefault="00773DE2" w:rsidP="00773DE2">
      <w:r>
        <w:object w:dxaOrig="7281" w:dyaOrig="9410" w14:anchorId="44ADF6ED">
          <v:shape id="_x0000_i1031" type="#_x0000_t75" style="width:364.2pt;height:471pt" o:ole="">
            <v:imagedata r:id="rId17" o:title=""/>
          </v:shape>
          <o:OLEObject Type="Embed" ProgID="Visio.Drawing.15" ShapeID="_x0000_i1031" DrawAspect="Content" ObjectID="_1480076994" r:id="rId18"/>
        </w:object>
      </w:r>
    </w:p>
    <w:p w14:paraId="1B7CB754" w14:textId="04BF5CDB" w:rsidR="00AF6DF0" w:rsidRDefault="00AF6DF0" w:rsidP="00773DE2"/>
    <w:p w14:paraId="3716E797" w14:textId="3E93CA5D" w:rsidR="00AF6DF0" w:rsidRDefault="00AF6DF0" w:rsidP="00773DE2">
      <w:r>
        <w:lastRenderedPageBreak/>
        <w:t xml:space="preserve">In the above </w:t>
      </w:r>
      <w:proofErr w:type="spellStart"/>
      <w:r>
        <w:t>GPSmate</w:t>
      </w:r>
      <w:proofErr w:type="spellEnd"/>
      <w:r>
        <w:t xml:space="preserve"> activity diagram, the process is started with a 15 days of learning period followed b</w:t>
      </w:r>
      <w:r w:rsidR="00623DE3">
        <w:t>y a decision</w:t>
      </w:r>
      <w:r w:rsidR="003A5AF6">
        <w:t xml:space="preserve"> </w:t>
      </w:r>
      <w:r>
        <w:t xml:space="preserve">whether the user goes to the location </w:t>
      </w:r>
      <w:proofErr w:type="spellStart"/>
      <w:r w:rsidR="003A5AF6">
        <w:t>atleast</w:t>
      </w:r>
      <w:proofErr w:type="spellEnd"/>
      <w:r w:rsidR="003A5AF6">
        <w:t xml:space="preserve"> once every 7 days. If not, he receives a reminder</w:t>
      </w:r>
      <w:r w:rsidR="00623DE3">
        <w:t xml:space="preserve"> to visit that location</w:t>
      </w:r>
      <w:r w:rsidR="003A5AF6">
        <w:t xml:space="preserve">. If the user visits, he shall receive no reminder. </w:t>
      </w:r>
    </w:p>
    <w:p w14:paraId="74BD7951" w14:textId="713AE805" w:rsidR="00623DE3" w:rsidRDefault="00623DE3" w:rsidP="00773DE2">
      <w:r>
        <w:t xml:space="preserve">If the user visit the location after the reminder, the cycle is set back to last date visited to next 7 days. This loops back to step 3. If the user doesn’t visit the location </w:t>
      </w:r>
      <w:proofErr w:type="spellStart"/>
      <w:r>
        <w:t>inspite</w:t>
      </w:r>
      <w:proofErr w:type="spellEnd"/>
      <w:r>
        <w:t xml:space="preserve"> of the reminder, the cycle is </w:t>
      </w:r>
      <w:proofErr w:type="spellStart"/>
      <w:r>
        <w:t>resert</w:t>
      </w:r>
      <w:proofErr w:type="spellEnd"/>
      <w:r>
        <w:t xml:space="preserve"> to last reminder date. The process ends.</w:t>
      </w:r>
    </w:p>
    <w:p w14:paraId="3C55D81C" w14:textId="77777777" w:rsidR="00623DE3" w:rsidRDefault="00623DE3" w:rsidP="00623DE3">
      <w:pPr>
        <w:pStyle w:val="Heading2"/>
      </w:pPr>
    </w:p>
    <w:p w14:paraId="7BE3F06A" w14:textId="59E13E50" w:rsidR="00623DE3" w:rsidRDefault="00623DE3" w:rsidP="00623DE3">
      <w:pPr>
        <w:pStyle w:val="Heading2"/>
      </w:pPr>
      <w:r>
        <w:t>Stay Connected Mate activity Diagram</w:t>
      </w:r>
    </w:p>
    <w:p w14:paraId="728B0239" w14:textId="77777777" w:rsidR="00623DE3" w:rsidRDefault="00623DE3" w:rsidP="00773DE2"/>
    <w:p w14:paraId="149AE1FC" w14:textId="3EA5C2AB" w:rsidR="00623DE3" w:rsidRDefault="00623DE3" w:rsidP="00773DE2">
      <w:r>
        <w:object w:dxaOrig="10236" w:dyaOrig="10297" w14:anchorId="1F303951">
          <v:shape id="_x0000_i1032" type="#_x0000_t75" style="width:468pt;height:470.4pt" o:ole="">
            <v:imagedata r:id="rId19" o:title=""/>
          </v:shape>
          <o:OLEObject Type="Embed" ProgID="Visio.Drawing.15" ShapeID="_x0000_i1032" DrawAspect="Content" ObjectID="_1480076995" r:id="rId20"/>
        </w:object>
      </w:r>
    </w:p>
    <w:p w14:paraId="5FD9B947" w14:textId="4527FD92" w:rsidR="00623DE3" w:rsidRDefault="001D7CF0" w:rsidP="00773DE2">
      <w:r>
        <w:lastRenderedPageBreak/>
        <w:t>The above activity diagram, Stay Connected Mate when installed, screens through the call history of the user and picks the numbers which are called or received a call from for more than thrice and throws at the user as a suggestion if the user likes to add that number to the favorites list. If the user disapproves, it again goes back to the screening the call history to pick the next number.</w:t>
      </w:r>
    </w:p>
    <w:p w14:paraId="2BC1CED1" w14:textId="781896E9" w:rsidR="001D7CF0" w:rsidRDefault="001D7CF0" w:rsidP="00773DE2">
      <w:r>
        <w:t xml:space="preserve">If the approves the number, it will be added to the favorites list. After a certain interval of time, if the system recognizes that the user has not got in touch with the favorite </w:t>
      </w:r>
      <w:proofErr w:type="spellStart"/>
      <w:r>
        <w:t>num</w:t>
      </w:r>
      <w:proofErr w:type="spellEnd"/>
      <w:r>
        <w:t>, the app suggest the user to contact the number</w:t>
      </w:r>
    </w:p>
    <w:p w14:paraId="04EA815B" w14:textId="77777777" w:rsidR="001D7CF0" w:rsidRDefault="001D7CF0" w:rsidP="00773DE2"/>
    <w:p w14:paraId="2FB56EFF" w14:textId="4AF8C507" w:rsidR="006425F0" w:rsidRPr="003D7612" w:rsidRDefault="006425F0" w:rsidP="006425F0">
      <w:pPr>
        <w:pStyle w:val="Heading1"/>
        <w:rPr>
          <w:b/>
        </w:rPr>
      </w:pPr>
      <w:r w:rsidRPr="003D7612">
        <w:rPr>
          <w:b/>
        </w:rPr>
        <w:t>Conclusion</w:t>
      </w:r>
    </w:p>
    <w:p w14:paraId="64F3C480" w14:textId="77777777" w:rsidR="006425F0" w:rsidRPr="002F3398" w:rsidRDefault="006425F0" w:rsidP="006425F0">
      <w:r>
        <w:t xml:space="preserve">HelpMate largely utilizes the GPS on the phone to communicate and keep the track record of its locations. </w:t>
      </w:r>
      <w:r w:rsidRPr="002F3398">
        <w:t>This information is fed to the database and is used for parking lot assist and GPS tracker.</w:t>
      </w:r>
    </w:p>
    <w:p w14:paraId="76C64507" w14:textId="77777777" w:rsidR="006425F0" w:rsidRPr="002F3398" w:rsidRDefault="006425F0" w:rsidP="006425F0">
      <w:r>
        <w:t xml:space="preserve">Helpmate also connects to the call history and updates its internal database with number of times calls made to each number. This information is used to classify the contacts list and favorites by prompting to user to help generate a favorite list. </w:t>
      </w:r>
      <w:r w:rsidRPr="002F3398">
        <w:t>At regular intervals of time, the user is suggested to get back in touch with that one such person, the user made calls more than a certain number of times. Thus HelpMate takes care of the social aspects of the user when the user is stuck in the daily chores of life.</w:t>
      </w:r>
    </w:p>
    <w:p w14:paraId="584ADC78" w14:textId="77777777" w:rsidR="006425F0" w:rsidRPr="006425F0" w:rsidRDefault="006425F0" w:rsidP="006425F0"/>
    <w:sectPr w:rsidR="006425F0" w:rsidRPr="006425F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D86AF5"/>
    <w:multiLevelType w:val="hybridMultilevel"/>
    <w:tmpl w:val="FF12F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5288"/>
    <w:rsid w:val="000077A3"/>
    <w:rsid w:val="000309F2"/>
    <w:rsid w:val="001D7CF0"/>
    <w:rsid w:val="00214223"/>
    <w:rsid w:val="00346F77"/>
    <w:rsid w:val="003A5AF6"/>
    <w:rsid w:val="003D7612"/>
    <w:rsid w:val="00425010"/>
    <w:rsid w:val="0043708F"/>
    <w:rsid w:val="004E0DF0"/>
    <w:rsid w:val="00592095"/>
    <w:rsid w:val="006043F5"/>
    <w:rsid w:val="00623DE3"/>
    <w:rsid w:val="006425F0"/>
    <w:rsid w:val="00655F00"/>
    <w:rsid w:val="006A0730"/>
    <w:rsid w:val="006C1BCA"/>
    <w:rsid w:val="006F394C"/>
    <w:rsid w:val="00773DE2"/>
    <w:rsid w:val="007B2F56"/>
    <w:rsid w:val="007C1AA0"/>
    <w:rsid w:val="008513C7"/>
    <w:rsid w:val="009F75FF"/>
    <w:rsid w:val="00A57872"/>
    <w:rsid w:val="00AE0E7B"/>
    <w:rsid w:val="00AF6DF0"/>
    <w:rsid w:val="00DF3DAD"/>
    <w:rsid w:val="00E06D2B"/>
    <w:rsid w:val="00E07431"/>
    <w:rsid w:val="00E85288"/>
    <w:rsid w:val="00EF439C"/>
    <w:rsid w:val="00EF5937"/>
    <w:rsid w:val="00F91CC4"/>
    <w:rsid w:val="00FF06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09B29B4E"/>
  <w15:chartTrackingRefBased/>
  <w15:docId w15:val="{450DD1F3-B7A9-44CD-B984-AD0249D90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1422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142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22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14223"/>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B2F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31</TotalTime>
  <Pages>11</Pages>
  <Words>1351</Words>
  <Characters>770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risha veeraghanta</dc:creator>
  <cp:keywords/>
  <dc:description/>
  <cp:lastModifiedBy>sirisha veeraghanta</cp:lastModifiedBy>
  <cp:revision>20</cp:revision>
  <dcterms:created xsi:type="dcterms:W3CDTF">2014-11-18T06:30:00Z</dcterms:created>
  <dcterms:modified xsi:type="dcterms:W3CDTF">2014-12-14T21:42:00Z</dcterms:modified>
</cp:coreProperties>
</file>